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2030064651"/>
      </w:sdtPr>
      <w:sdtContent>
        <w:p w14:paraId="025550B3" w14:textId="77777777" w:rsidR="00700DAE" w:rsidRDefault="00700DAE" w:rsidP="00E82750">
          <w:pPr>
            <w:ind w:firstLine="480"/>
          </w:pPr>
        </w:p>
        <w:tbl>
          <w:tblPr>
            <w:tblpPr w:leftFromText="187" w:rightFromText="187" w:horzAnchor="margin" w:tblpXSpec="center" w:tblpY="2881"/>
            <w:tblW w:w="7565" w:type="dxa"/>
            <w:tblBorders>
              <w:left w:val="single" w:sz="12" w:space="0" w:color="4F81BD" w:themeColor="accent1"/>
            </w:tblBorders>
            <w:tblLayout w:type="fixed"/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7565"/>
          </w:tblGrid>
          <w:tr w:rsidR="00700DAE" w14:paraId="5540DD7F" w14:textId="77777777">
            <w:sdt>
              <w:sdtPr>
                <w:rPr>
                  <w:rFonts w:asciiTheme="majorHAnsi" w:eastAsiaTheme="majorEastAsia" w:hAnsiTheme="majorHAnsi" w:cstheme="majorBidi" w:hint="eastAsia"/>
                  <w:color w:val="4F81BD" w:themeColor="accent1"/>
                  <w:sz w:val="56"/>
                  <w:szCs w:val="56"/>
                </w:rPr>
                <w:alias w:val="公司"/>
                <w:id w:val="13406915"/>
                <w:placeholder>
                  <w:docPart w:val="5D87A755BB2843E39DE53A76CD1F9B84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7565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1E05880B" w14:textId="408084B2" w:rsidR="00700DAE" w:rsidRDefault="00B810B5" w:rsidP="00E82750">
                    <w:pPr>
                      <w:pStyle w:val="14"/>
                      <w:rPr>
                        <w:color w:val="365F91" w:themeColor="accent1" w:themeShade="BF"/>
                        <w:sz w:val="24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56"/>
                        <w:szCs w:val="56"/>
                      </w:rPr>
                      <w:t>拜运动社交</w:t>
                    </w:r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56"/>
                        <w:szCs w:val="56"/>
                      </w:rPr>
                      <w:t>web</w:t>
                    </w:r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56"/>
                        <w:szCs w:val="56"/>
                      </w:rPr>
                      <w:t>应用</w:t>
                    </w:r>
                  </w:p>
                </w:tc>
              </w:sdtContent>
            </w:sdt>
          </w:tr>
          <w:tr w:rsidR="00700DAE" w14:paraId="691AF548" w14:textId="77777777">
            <w:tc>
              <w:tcPr>
                <w:tcW w:w="7565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8"/>
                    <w:szCs w:val="88"/>
                  </w:rPr>
                  <w:alias w:val="标题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14:paraId="347E3744" w14:textId="426B9883" w:rsidR="00700DAE" w:rsidRDefault="00B810B5">
                    <w:pPr>
                      <w:pStyle w:val="14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88"/>
                        <w:szCs w:val="88"/>
                      </w:rPr>
                      <w:t>体系结构设计文档</w:t>
                    </w:r>
                  </w:p>
                </w:sdtContent>
              </w:sdt>
            </w:tc>
          </w:tr>
          <w:tr w:rsidR="00700DAE" w14:paraId="2F28C3BD" w14:textId="77777777">
            <w:sdt>
              <w:sdtPr>
                <w:rPr>
                  <w:rFonts w:hint="eastAsia"/>
                  <w:color w:val="365F91" w:themeColor="accent1" w:themeShade="BF"/>
                  <w:sz w:val="24"/>
                  <w:szCs w:val="24"/>
                </w:rPr>
                <w:alias w:val="副标题"/>
                <w:id w:val="13406923"/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565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4A40B33B" w14:textId="7D1A51E2" w:rsidR="00700DAE" w:rsidRDefault="00E82750" w:rsidP="00E82750">
                    <w:pPr>
                      <w:pStyle w:val="14"/>
                      <w:rPr>
                        <w:color w:val="365F91" w:themeColor="accent1" w:themeShade="BF"/>
                        <w:sz w:val="24"/>
                      </w:rPr>
                    </w:pPr>
                    <w:r>
                      <w:rPr>
                        <w:color w:val="365F91" w:themeColor="accent1" w:themeShade="BF"/>
                        <w:sz w:val="24"/>
                        <w:szCs w:val="24"/>
                      </w:rPr>
                      <w:t xml:space="preserve">     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6585" w:type="dxa"/>
            <w:tblLayout w:type="fixed"/>
            <w:tblLook w:val="04A0" w:firstRow="1" w:lastRow="0" w:firstColumn="1" w:lastColumn="0" w:noHBand="0" w:noVBand="1"/>
          </w:tblPr>
          <w:tblGrid>
            <w:gridCol w:w="6585"/>
          </w:tblGrid>
          <w:tr w:rsidR="00700DAE" w14:paraId="343D73FE" w14:textId="77777777">
            <w:tc>
              <w:tcPr>
                <w:tcW w:w="6585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14:paraId="49E9F350" w14:textId="3B80E559" w:rsidR="00700DAE" w:rsidRDefault="00B52B2A">
                <w:pPr>
                  <w:pStyle w:val="14"/>
                  <w:rPr>
                    <w:color w:val="4F81BD" w:themeColor="accent1"/>
                    <w:sz w:val="28"/>
                    <w:szCs w:val="28"/>
                  </w:rPr>
                </w:pPr>
                <w:r>
                  <w:rPr>
                    <w:color w:val="4F81BD" w:themeColor="accent1"/>
                    <w:sz w:val="28"/>
                    <w:szCs w:val="28"/>
                  </w:rPr>
                  <w:t>朱宇翔</w:t>
                </w:r>
              </w:p>
              <w:p w14:paraId="2F28331C" w14:textId="754BD73F" w:rsidR="00700DAE" w:rsidRDefault="00E82750">
                <w:pPr>
                  <w:pStyle w:val="14"/>
                  <w:rPr>
                    <w:color w:val="4F81BD" w:themeColor="accent1"/>
                  </w:rPr>
                </w:pPr>
                <w:r>
                  <w:rPr>
                    <w:rFonts w:hint="eastAsia"/>
                    <w:color w:val="4F81BD" w:themeColor="accent1"/>
                  </w:rPr>
                  <w:t>2016.11</w:t>
                </w:r>
              </w:p>
            </w:tc>
          </w:tr>
        </w:tbl>
        <w:p w14:paraId="3497A14E" w14:textId="77777777" w:rsidR="00700DAE" w:rsidRDefault="00B52B2A" w:rsidP="00E82750">
          <w:pPr>
            <w:ind w:firstLine="480"/>
          </w:pPr>
          <w:r>
            <w:br w:type="page"/>
          </w:r>
        </w:p>
      </w:sdtContent>
    </w:sdt>
    <w:sdt>
      <w:sdtPr>
        <w:rPr>
          <w:rFonts w:ascii="Calibri" w:eastAsia="宋体" w:hAnsi="Calibri" w:cs="Times New Roman"/>
          <w:color w:val="auto"/>
          <w:kern w:val="2"/>
          <w:sz w:val="24"/>
          <w:szCs w:val="22"/>
          <w:lang w:val="zh-CN"/>
        </w:rPr>
        <w:id w:val="-63209269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4B60B69" w14:textId="60DF2F65" w:rsidR="00E82750" w:rsidRDefault="00E82750">
          <w:pPr>
            <w:pStyle w:val="TOC"/>
            <w:spacing w:before="312" w:after="156"/>
            <w:ind w:left="480" w:hanging="480"/>
          </w:pPr>
          <w:r>
            <w:rPr>
              <w:lang w:val="zh-CN"/>
            </w:rPr>
            <w:t>目录</w:t>
          </w:r>
        </w:p>
        <w:p w14:paraId="20D5EF07" w14:textId="3E77A2EE" w:rsidR="005147BD" w:rsidRDefault="00E82750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5970298" w:history="1">
            <w:r w:rsidR="005147BD" w:rsidRPr="006228F5">
              <w:rPr>
                <w:rStyle w:val="a8"/>
                <w:noProof/>
              </w:rPr>
              <w:t xml:space="preserve">1. </w:t>
            </w:r>
            <w:r w:rsidR="005147BD" w:rsidRPr="006228F5">
              <w:rPr>
                <w:rStyle w:val="a8"/>
                <w:noProof/>
              </w:rPr>
              <w:t>引言</w:t>
            </w:r>
            <w:r w:rsidR="005147BD">
              <w:rPr>
                <w:noProof/>
                <w:webHidden/>
              </w:rPr>
              <w:tab/>
            </w:r>
            <w:r w:rsidR="005147BD">
              <w:rPr>
                <w:noProof/>
                <w:webHidden/>
              </w:rPr>
              <w:fldChar w:fldCharType="begin"/>
            </w:r>
            <w:r w:rsidR="005147BD">
              <w:rPr>
                <w:noProof/>
                <w:webHidden/>
              </w:rPr>
              <w:instrText xml:space="preserve"> PAGEREF _Toc465970298 \h </w:instrText>
            </w:r>
            <w:r w:rsidR="005147BD">
              <w:rPr>
                <w:noProof/>
                <w:webHidden/>
              </w:rPr>
            </w:r>
            <w:r w:rsidR="005147BD">
              <w:rPr>
                <w:noProof/>
                <w:webHidden/>
              </w:rPr>
              <w:fldChar w:fldCharType="separate"/>
            </w:r>
            <w:r w:rsidR="005147BD">
              <w:rPr>
                <w:noProof/>
                <w:webHidden/>
              </w:rPr>
              <w:t>2</w:t>
            </w:r>
            <w:r w:rsidR="005147BD">
              <w:rPr>
                <w:noProof/>
                <w:webHidden/>
              </w:rPr>
              <w:fldChar w:fldCharType="end"/>
            </w:r>
          </w:hyperlink>
        </w:p>
        <w:p w14:paraId="4A3F91E5" w14:textId="17A6BCCA" w:rsidR="005147BD" w:rsidRDefault="005147BD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5970299" w:history="1">
            <w:r w:rsidRPr="006228F5">
              <w:rPr>
                <w:rStyle w:val="a8"/>
                <w:noProof/>
              </w:rPr>
              <w:t>1.1</w:t>
            </w:r>
            <w:r w:rsidRPr="006228F5">
              <w:rPr>
                <w:rStyle w:val="a8"/>
                <w:noProof/>
              </w:rPr>
              <w:t>编制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970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CCDA6F" w14:textId="76C3DEA0" w:rsidR="005147BD" w:rsidRDefault="005147BD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5970300" w:history="1">
            <w:r w:rsidRPr="006228F5">
              <w:rPr>
                <w:rStyle w:val="a8"/>
                <w:noProof/>
              </w:rPr>
              <w:t>1.2</w:t>
            </w:r>
            <w:r w:rsidRPr="006228F5">
              <w:rPr>
                <w:rStyle w:val="a8"/>
                <w:noProof/>
              </w:rPr>
              <w:t>词汇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970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E47870" w14:textId="11B193C7" w:rsidR="005147BD" w:rsidRDefault="005147BD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5970301" w:history="1">
            <w:r w:rsidRPr="006228F5">
              <w:rPr>
                <w:rStyle w:val="a8"/>
                <w:noProof/>
              </w:rPr>
              <w:t xml:space="preserve">1.3 </w:t>
            </w:r>
            <w:r w:rsidRPr="006228F5">
              <w:rPr>
                <w:rStyle w:val="a8"/>
                <w:noProof/>
              </w:rPr>
              <w:t>框架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970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ED4FA8" w14:textId="3E7D03F1" w:rsidR="005147BD" w:rsidRDefault="005147BD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5970302" w:history="1">
            <w:r w:rsidRPr="006228F5">
              <w:rPr>
                <w:rStyle w:val="a8"/>
                <w:noProof/>
              </w:rPr>
              <w:t xml:space="preserve">2. </w:t>
            </w:r>
            <w:r w:rsidRPr="006228F5">
              <w:rPr>
                <w:rStyle w:val="a8"/>
                <w:noProof/>
              </w:rPr>
              <w:t>整体逻辑结构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970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15BA3F" w14:textId="3C48E91F" w:rsidR="005147BD" w:rsidRDefault="005147BD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5970303" w:history="1">
            <w:r w:rsidRPr="006228F5">
              <w:rPr>
                <w:rStyle w:val="a8"/>
                <w:noProof/>
              </w:rPr>
              <w:t xml:space="preserve">3. </w:t>
            </w:r>
            <w:r w:rsidRPr="006228F5">
              <w:rPr>
                <w:rStyle w:val="a8"/>
                <w:noProof/>
              </w:rPr>
              <w:t>视图分解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970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96D10A" w14:textId="784E0895" w:rsidR="005147BD" w:rsidRDefault="005147BD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5970304" w:history="1">
            <w:r w:rsidRPr="006228F5">
              <w:rPr>
                <w:rStyle w:val="a8"/>
                <w:noProof/>
              </w:rPr>
              <w:t>3.1</w:t>
            </w:r>
            <w:r w:rsidRPr="006228F5">
              <w:rPr>
                <w:rStyle w:val="a8"/>
                <w:noProof/>
              </w:rPr>
              <w:t>视图之间的分解和跳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970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DE316B" w14:textId="498C5285" w:rsidR="005147BD" w:rsidRDefault="005147BD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5970305" w:history="1">
            <w:r w:rsidRPr="006228F5">
              <w:rPr>
                <w:rStyle w:val="a8"/>
                <w:noProof/>
              </w:rPr>
              <w:t xml:space="preserve">4. </w:t>
            </w:r>
            <w:r w:rsidRPr="006228F5">
              <w:rPr>
                <w:rStyle w:val="a8"/>
                <w:noProof/>
              </w:rPr>
              <w:t>控制器的模块分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970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1AA5F7" w14:textId="1EB064D8" w:rsidR="005147BD" w:rsidRDefault="005147BD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5970306" w:history="1">
            <w:r w:rsidRPr="006228F5">
              <w:rPr>
                <w:rStyle w:val="a8"/>
                <w:noProof/>
              </w:rPr>
              <w:t xml:space="preserve">4.1 </w:t>
            </w:r>
            <w:r w:rsidRPr="006228F5">
              <w:rPr>
                <w:rStyle w:val="a8"/>
                <w:noProof/>
              </w:rPr>
              <w:t>控制器的各模块职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970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5DFB9B" w14:textId="68A797EF" w:rsidR="005147BD" w:rsidRDefault="005147BD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5970307" w:history="1">
            <w:r w:rsidRPr="006228F5">
              <w:rPr>
                <w:rStyle w:val="a8"/>
                <w:noProof/>
              </w:rPr>
              <w:t xml:space="preserve">4.2 </w:t>
            </w:r>
            <w:r w:rsidRPr="006228F5">
              <w:rPr>
                <w:rStyle w:val="a8"/>
                <w:noProof/>
              </w:rPr>
              <w:t>业务逻辑层模块的接口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970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8A1AFC" w14:textId="2B7F1ED5" w:rsidR="005147BD" w:rsidRDefault="005147BD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5970308" w:history="1">
            <w:r w:rsidRPr="006228F5">
              <w:rPr>
                <w:rStyle w:val="a8"/>
                <w:noProof/>
              </w:rPr>
              <w:t>4.2.1 authenticateController</w:t>
            </w:r>
            <w:r w:rsidRPr="006228F5">
              <w:rPr>
                <w:rStyle w:val="a8"/>
                <w:noProof/>
              </w:rPr>
              <w:t>的接口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970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3A1FCC" w14:textId="7FB6DF8C" w:rsidR="005147BD" w:rsidRDefault="005147BD">
          <w:pPr>
            <w:pStyle w:val="31"/>
            <w:tabs>
              <w:tab w:val="right" w:leader="dot" w:pos="8296"/>
            </w:tabs>
            <w:ind w:left="96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5970309" w:history="1">
            <w:r w:rsidRPr="006228F5">
              <w:rPr>
                <w:rStyle w:val="a8"/>
                <w:noProof/>
              </w:rPr>
              <w:t>4.2.2 activityControlle</w:t>
            </w:r>
            <w:r w:rsidRPr="006228F5">
              <w:rPr>
                <w:rStyle w:val="a8"/>
                <w:noProof/>
              </w:rPr>
              <w:t>r</w:t>
            </w:r>
            <w:r w:rsidRPr="006228F5">
              <w:rPr>
                <w:rStyle w:val="a8"/>
                <w:noProof/>
              </w:rPr>
              <w:t>的接口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970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E29E51" w14:textId="7CCF5455" w:rsidR="005147BD" w:rsidRDefault="005147BD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5970310" w:history="1">
            <w:r w:rsidRPr="006228F5">
              <w:rPr>
                <w:rStyle w:val="a8"/>
                <w:noProof/>
              </w:rPr>
              <w:t>5</w:t>
            </w:r>
            <w:r w:rsidRPr="006228F5">
              <w:rPr>
                <w:rStyle w:val="a8"/>
                <w:noProof/>
              </w:rPr>
              <w:t>．模型（数据库）分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970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E04EA8" w14:textId="69FD7020" w:rsidR="005147BD" w:rsidRDefault="005147BD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5970311" w:history="1">
            <w:r w:rsidRPr="006228F5">
              <w:rPr>
                <w:rStyle w:val="a8"/>
                <w:noProof/>
              </w:rPr>
              <w:t xml:space="preserve">5.1 </w:t>
            </w:r>
            <w:r w:rsidRPr="006228F5">
              <w:rPr>
                <w:rStyle w:val="a8"/>
                <w:noProof/>
              </w:rPr>
              <w:t>活动</w:t>
            </w:r>
            <w:r w:rsidRPr="006228F5">
              <w:rPr>
                <w:rStyle w:val="a8"/>
                <w:noProof/>
              </w:rPr>
              <w:t xml:space="preserve"> - Activity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970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367CF0" w14:textId="2C250822" w:rsidR="005147BD" w:rsidRDefault="005147BD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5970312" w:history="1">
            <w:r w:rsidRPr="006228F5">
              <w:rPr>
                <w:rStyle w:val="a8"/>
                <w:noProof/>
              </w:rPr>
              <w:t xml:space="preserve">5.2 </w:t>
            </w:r>
            <w:r w:rsidRPr="006228F5">
              <w:rPr>
                <w:rStyle w:val="a8"/>
                <w:noProof/>
              </w:rPr>
              <w:t>单次健身数据（以及评论）</w:t>
            </w:r>
            <w:r w:rsidRPr="006228F5">
              <w:rPr>
                <w:rStyle w:val="a8"/>
                <w:noProof/>
              </w:rPr>
              <w:t xml:space="preserve"> - Exercise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970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63F168" w14:textId="313CD1F5" w:rsidR="005147BD" w:rsidRDefault="005147BD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5970313" w:history="1">
            <w:r w:rsidRPr="006228F5">
              <w:rPr>
                <w:rStyle w:val="a8"/>
                <w:noProof/>
              </w:rPr>
              <w:t xml:space="preserve">5.3 </w:t>
            </w:r>
            <w:r w:rsidRPr="006228F5">
              <w:rPr>
                <w:rStyle w:val="a8"/>
                <w:noProof/>
              </w:rPr>
              <w:t>统计数据列表</w:t>
            </w:r>
            <w:r w:rsidRPr="006228F5">
              <w:rPr>
                <w:rStyle w:val="a8"/>
                <w:noProof/>
              </w:rPr>
              <w:t xml:space="preserve"> - Statistics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970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31041D" w14:textId="502B18AF" w:rsidR="005147BD" w:rsidRDefault="005147BD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5970314" w:history="1">
            <w:r w:rsidRPr="006228F5">
              <w:rPr>
                <w:rStyle w:val="a8"/>
                <w:noProof/>
              </w:rPr>
              <w:t xml:space="preserve">5.4 </w:t>
            </w:r>
            <w:r w:rsidRPr="006228F5">
              <w:rPr>
                <w:rStyle w:val="a8"/>
                <w:noProof/>
              </w:rPr>
              <w:t>好友关系</w:t>
            </w:r>
            <w:r w:rsidRPr="006228F5">
              <w:rPr>
                <w:rStyle w:val="a8"/>
                <w:noProof/>
              </w:rPr>
              <w:t xml:space="preserve"> - Friendship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970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77A480" w14:textId="60692771" w:rsidR="005147BD" w:rsidRDefault="005147BD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5970315" w:history="1">
            <w:r w:rsidRPr="006228F5">
              <w:rPr>
                <w:rStyle w:val="a8"/>
                <w:noProof/>
              </w:rPr>
              <w:t xml:space="preserve">5.5 </w:t>
            </w:r>
            <w:r w:rsidRPr="006228F5">
              <w:rPr>
                <w:rStyle w:val="a8"/>
                <w:noProof/>
              </w:rPr>
              <w:t>聊天记录</w:t>
            </w:r>
            <w:r w:rsidRPr="006228F5">
              <w:rPr>
                <w:rStyle w:val="a8"/>
                <w:noProof/>
              </w:rPr>
              <w:t xml:space="preserve"> - Dialog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970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EEA5C7" w14:textId="15C6CB5A" w:rsidR="005147BD" w:rsidRDefault="005147BD">
          <w:pPr>
            <w:pStyle w:val="21"/>
            <w:tabs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465970316" w:history="1">
            <w:r w:rsidRPr="006228F5">
              <w:rPr>
                <w:rStyle w:val="a8"/>
                <w:noProof/>
              </w:rPr>
              <w:t xml:space="preserve">5.6 </w:t>
            </w:r>
            <w:r w:rsidRPr="006228F5">
              <w:rPr>
                <w:rStyle w:val="a8"/>
                <w:noProof/>
              </w:rPr>
              <w:t>用户</w:t>
            </w:r>
            <w:r w:rsidRPr="006228F5">
              <w:rPr>
                <w:rStyle w:val="a8"/>
                <w:noProof/>
              </w:rPr>
              <w:t xml:space="preserve"> - User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5970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E06135" w14:textId="657050BA" w:rsidR="00E82750" w:rsidRDefault="00E82750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0D1E0773" w14:textId="556C3169" w:rsidR="00E82750" w:rsidRDefault="00E82750" w:rsidP="00E82750">
      <w:pPr>
        <w:ind w:firstLine="480"/>
        <w:rPr>
          <w:lang w:val="zh-CN"/>
        </w:rPr>
      </w:pPr>
    </w:p>
    <w:p w14:paraId="59425A85" w14:textId="1FCCF412" w:rsidR="00700DAE" w:rsidRPr="00E82750" w:rsidRDefault="00E82750" w:rsidP="00E82750">
      <w:pPr>
        <w:ind w:firstLine="480"/>
        <w:rPr>
          <w:lang w:val="zh-CN"/>
        </w:rPr>
      </w:pPr>
      <w:r>
        <w:rPr>
          <w:lang w:val="zh-CN"/>
        </w:rPr>
        <w:br w:type="page"/>
      </w:r>
    </w:p>
    <w:p w14:paraId="541079E1" w14:textId="74E24AF2" w:rsidR="00700DAE" w:rsidRPr="00E82750" w:rsidRDefault="00B52B2A" w:rsidP="00074BD3">
      <w:pPr>
        <w:pStyle w:val="1"/>
        <w:spacing w:before="312" w:after="156"/>
        <w:ind w:left="723" w:hanging="723"/>
      </w:pPr>
      <w:bookmarkStart w:id="0" w:name="_Toc439349948"/>
      <w:bookmarkStart w:id="1" w:name="_Toc465970298"/>
      <w:r w:rsidRPr="00E82750">
        <w:rPr>
          <w:rFonts w:hint="eastAsia"/>
        </w:rPr>
        <w:lastRenderedPageBreak/>
        <w:t>1</w:t>
      </w:r>
      <w:r w:rsidRPr="00E82750">
        <w:t>.</w:t>
      </w:r>
      <w:r w:rsidR="00E82750">
        <w:t xml:space="preserve"> </w:t>
      </w:r>
      <w:r w:rsidRPr="00E82750">
        <w:rPr>
          <w:rFonts w:hint="eastAsia"/>
        </w:rPr>
        <w:t>引言</w:t>
      </w:r>
      <w:bookmarkEnd w:id="0"/>
      <w:bookmarkEnd w:id="1"/>
      <w:r w:rsidRPr="00E82750">
        <w:tab/>
      </w:r>
    </w:p>
    <w:p w14:paraId="172081EF" w14:textId="77777777" w:rsidR="00700DAE" w:rsidRPr="00E82750" w:rsidRDefault="00B52B2A" w:rsidP="00074BD3">
      <w:pPr>
        <w:pStyle w:val="2"/>
        <w:spacing w:before="156" w:after="156"/>
        <w:ind w:left="120" w:right="240"/>
      </w:pPr>
      <w:bookmarkStart w:id="2" w:name="_Toc439349949"/>
      <w:bookmarkStart w:id="3" w:name="_Toc465970299"/>
      <w:r w:rsidRPr="00E82750">
        <w:rPr>
          <w:rFonts w:hint="eastAsia"/>
        </w:rPr>
        <w:t>1.1</w:t>
      </w:r>
      <w:r w:rsidRPr="00E82750">
        <w:rPr>
          <w:rFonts w:hint="eastAsia"/>
        </w:rPr>
        <w:t>编制目的</w:t>
      </w:r>
      <w:bookmarkEnd w:id="2"/>
      <w:bookmarkEnd w:id="3"/>
    </w:p>
    <w:p w14:paraId="55257574" w14:textId="347F4087" w:rsidR="00700DAE" w:rsidRPr="00E82750" w:rsidRDefault="00E82750" w:rsidP="00E82750">
      <w:pPr>
        <w:ind w:firstLine="480"/>
      </w:pPr>
      <w:r>
        <w:t>本报告</w:t>
      </w:r>
      <w:r>
        <w:rPr>
          <w:rFonts w:hint="eastAsia"/>
        </w:rPr>
        <w:t>大略</w:t>
      </w:r>
      <w:r w:rsidR="00B52B2A" w:rsidRPr="00E82750">
        <w:t>完成对</w:t>
      </w:r>
      <w:r>
        <w:rPr>
          <w:rFonts w:hint="eastAsia"/>
        </w:rPr>
        <w:t>拜运动社交</w:t>
      </w:r>
      <w:r>
        <w:rPr>
          <w:rFonts w:hint="eastAsia"/>
        </w:rPr>
        <w:t>web</w:t>
      </w:r>
      <w:r>
        <w:rPr>
          <w:rFonts w:hint="eastAsia"/>
        </w:rPr>
        <w:t>应用</w:t>
      </w:r>
      <w:r w:rsidR="00B52B2A" w:rsidRPr="00E82750">
        <w:t>的概要设计</w:t>
      </w:r>
      <w:r w:rsidR="00B52B2A" w:rsidRPr="00E82750">
        <w:rPr>
          <w:rFonts w:hint="eastAsia"/>
        </w:rPr>
        <w:t>，</w:t>
      </w:r>
      <w:r w:rsidR="00B52B2A" w:rsidRPr="00E82750">
        <w:t>达到指引详细设计和开发的目的</w:t>
      </w:r>
      <w:r w:rsidR="00B52B2A" w:rsidRPr="00E82750">
        <w:rPr>
          <w:rFonts w:hint="eastAsia"/>
        </w:rPr>
        <w:t>，</w:t>
      </w:r>
      <w:r w:rsidR="00B52B2A" w:rsidRPr="00E82750">
        <w:t>同时帮助设计人员和测试人员</w:t>
      </w:r>
      <w:r w:rsidR="00B52B2A" w:rsidRPr="00E82750">
        <w:rPr>
          <w:rFonts w:hint="eastAsia"/>
        </w:rPr>
        <w:t>，</w:t>
      </w:r>
      <w:r w:rsidR="00B52B2A" w:rsidRPr="00E82750">
        <w:t>用户的沟通</w:t>
      </w:r>
      <w:r w:rsidR="00B52B2A" w:rsidRPr="00E82750">
        <w:rPr>
          <w:rFonts w:hint="eastAsia"/>
        </w:rPr>
        <w:t>。</w:t>
      </w:r>
    </w:p>
    <w:p w14:paraId="1917D5DC" w14:textId="53DFCF9A" w:rsidR="00700DAE" w:rsidRPr="00E82750" w:rsidRDefault="00B52B2A" w:rsidP="00E82750">
      <w:pPr>
        <w:ind w:firstLine="480"/>
      </w:pPr>
      <w:r w:rsidRPr="00E82750">
        <w:rPr>
          <w:rFonts w:hint="eastAsia"/>
        </w:rPr>
        <w:t>本报告面向开发人员，测试人员和最终用户而编写，是了解系统的导航</w:t>
      </w:r>
      <w:r w:rsidR="00E82750">
        <w:rPr>
          <w:rFonts w:hint="eastAsia"/>
        </w:rPr>
        <w:t>。</w:t>
      </w:r>
    </w:p>
    <w:p w14:paraId="42740FEB" w14:textId="77777777" w:rsidR="00700DAE" w:rsidRDefault="00B52B2A" w:rsidP="00074BD3">
      <w:pPr>
        <w:pStyle w:val="2"/>
        <w:spacing w:before="156" w:after="156"/>
        <w:ind w:left="120" w:right="240"/>
      </w:pPr>
      <w:bookmarkStart w:id="4" w:name="_Toc439349950"/>
      <w:bookmarkStart w:id="5" w:name="_Toc465970300"/>
      <w:r>
        <w:rPr>
          <w:rFonts w:hint="eastAsia"/>
        </w:rPr>
        <w:t>1.2</w:t>
      </w:r>
      <w:r>
        <w:rPr>
          <w:rFonts w:hint="eastAsia"/>
        </w:rPr>
        <w:t>词汇表</w:t>
      </w:r>
      <w:bookmarkEnd w:id="4"/>
      <w:bookmarkEnd w:id="5"/>
    </w:p>
    <w:tbl>
      <w:tblPr>
        <w:tblStyle w:val="4-11"/>
        <w:tblW w:w="7792" w:type="dxa"/>
        <w:tblLayout w:type="fixed"/>
        <w:tblLook w:val="04A0" w:firstRow="1" w:lastRow="0" w:firstColumn="1" w:lastColumn="0" w:noHBand="0" w:noVBand="1"/>
      </w:tblPr>
      <w:tblGrid>
        <w:gridCol w:w="2122"/>
        <w:gridCol w:w="5670"/>
      </w:tblGrid>
      <w:tr w:rsidR="00E82750" w14:paraId="19570251" w14:textId="77777777" w:rsidTr="00E8275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799390A5" w14:textId="77777777" w:rsidR="00E82750" w:rsidRDefault="00E82750" w:rsidP="00E82750">
            <w:pPr>
              <w:ind w:firstLine="482"/>
            </w:pPr>
            <w:r>
              <w:rPr>
                <w:rFonts w:hint="eastAsia"/>
              </w:rPr>
              <w:t>词汇名称</w:t>
            </w:r>
          </w:p>
        </w:tc>
        <w:tc>
          <w:tcPr>
            <w:tcW w:w="5670" w:type="dxa"/>
            <w:tcBorders>
              <w:left w:val="single" w:sz="4" w:space="0" w:color="5B9BD5"/>
            </w:tcBorders>
          </w:tcPr>
          <w:p w14:paraId="2D2107D3" w14:textId="77777777" w:rsidR="00E82750" w:rsidRDefault="00E82750" w:rsidP="00E82750">
            <w:pPr>
              <w:ind w:firstLine="48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词汇含义</w:t>
            </w:r>
          </w:p>
        </w:tc>
      </w:tr>
      <w:tr w:rsidR="00E82750" w14:paraId="4600D112" w14:textId="77777777" w:rsidTr="00E8275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shd w:val="clear" w:color="auto" w:fill="DEEAF6"/>
          </w:tcPr>
          <w:p w14:paraId="3A00A00A" w14:textId="1B43D61E" w:rsidR="00E82750" w:rsidRDefault="007A2688" w:rsidP="00E82750">
            <w:pPr>
              <w:ind w:firstLine="482"/>
            </w:pPr>
            <w:r>
              <w:t>L</w:t>
            </w:r>
            <w:r>
              <w:rPr>
                <w:rFonts w:hint="eastAsia"/>
              </w:rPr>
              <w:t>aravel</w:t>
            </w:r>
          </w:p>
        </w:tc>
        <w:tc>
          <w:tcPr>
            <w:tcW w:w="5670" w:type="dxa"/>
            <w:shd w:val="clear" w:color="auto" w:fill="DEEAF6"/>
          </w:tcPr>
          <w:p w14:paraId="45086577" w14:textId="0F1545D3" w:rsidR="00E82750" w:rsidRDefault="007A2688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 w:rsidRPr="007A2688">
              <w:t>Laravel</w:t>
            </w:r>
            <w:r w:rsidRPr="007A2688">
              <w:t>是一套</w:t>
            </w:r>
            <w:r w:rsidRPr="007A2688">
              <w:t>PHP Web</w:t>
            </w:r>
            <w:r w:rsidRPr="007A2688">
              <w:t>开发框架</w:t>
            </w:r>
            <w:r w:rsidRPr="007A2688">
              <w:t>(PHP Web Framework)</w:t>
            </w:r>
            <w:r w:rsidRPr="007A2688">
              <w:t>。</w:t>
            </w:r>
            <w:r>
              <w:rPr>
                <w:rFonts w:hint="eastAsia"/>
              </w:rPr>
              <w:t>最低支持</w:t>
            </w:r>
            <w:r>
              <w:rPr>
                <w:rFonts w:hint="eastAsia"/>
              </w:rPr>
              <w:t>php</w:t>
            </w:r>
            <w:r>
              <w:rPr>
                <w:rFonts w:hint="eastAsia"/>
              </w:rPr>
              <w:t>版本为</w:t>
            </w:r>
            <w:r>
              <w:rPr>
                <w:rFonts w:hint="eastAsia"/>
              </w:rPr>
              <w:t>5.6.4</w:t>
            </w:r>
            <w:r>
              <w:rPr>
                <w:rFonts w:hint="eastAsia"/>
              </w:rPr>
              <w:t>。</w:t>
            </w:r>
          </w:p>
        </w:tc>
      </w:tr>
      <w:tr w:rsidR="00E82750" w14:paraId="7C2A6C39" w14:textId="77777777" w:rsidTr="00E8275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28617CFA" w14:textId="24051186" w:rsidR="00E82750" w:rsidRDefault="007A2688" w:rsidP="00E82750">
            <w:pPr>
              <w:ind w:firstLine="482"/>
            </w:pPr>
            <w:r>
              <w:t>MVC</w:t>
            </w:r>
          </w:p>
        </w:tc>
        <w:tc>
          <w:tcPr>
            <w:tcW w:w="5670" w:type="dxa"/>
          </w:tcPr>
          <w:p w14:paraId="3F0449B4" w14:textId="4285E09E" w:rsidR="00E82750" w:rsidRDefault="007A2688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视图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模型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控制器体系结构风格</w:t>
            </w:r>
          </w:p>
        </w:tc>
      </w:tr>
      <w:tr w:rsidR="00E82750" w14:paraId="791AFE8E" w14:textId="77777777" w:rsidTr="00E8275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  <w:shd w:val="clear" w:color="auto" w:fill="DEEAF6"/>
          </w:tcPr>
          <w:p w14:paraId="0286CF9B" w14:textId="33DB8A1B" w:rsidR="00E82750" w:rsidRDefault="007A2688" w:rsidP="00E82750">
            <w:pPr>
              <w:ind w:firstLine="482"/>
            </w:pPr>
            <w:r>
              <w:t>R</w:t>
            </w:r>
            <w:r>
              <w:rPr>
                <w:rFonts w:hint="eastAsia"/>
              </w:rPr>
              <w:t>oute</w:t>
            </w:r>
          </w:p>
        </w:tc>
        <w:tc>
          <w:tcPr>
            <w:tcW w:w="5670" w:type="dxa"/>
            <w:shd w:val="clear" w:color="auto" w:fill="DEEAF6"/>
          </w:tcPr>
          <w:p w14:paraId="08D71B65" w14:textId="4E473E57" w:rsidR="00E82750" w:rsidRDefault="007A2688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路由，负责分发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请求</w:t>
            </w:r>
          </w:p>
        </w:tc>
      </w:tr>
    </w:tbl>
    <w:p w14:paraId="4D8D348E" w14:textId="17A2BF7B" w:rsidR="005E0F63" w:rsidRDefault="005E0F63" w:rsidP="00074BD3">
      <w:pPr>
        <w:pStyle w:val="2"/>
        <w:spacing w:before="156" w:after="156"/>
        <w:ind w:left="120" w:right="240"/>
      </w:pPr>
      <w:bookmarkStart w:id="6" w:name="_Toc439349953"/>
      <w:bookmarkStart w:id="7" w:name="_Toc465970301"/>
      <w:r>
        <w:rPr>
          <w:rFonts w:hint="eastAsia"/>
        </w:rPr>
        <w:t>1.3</w:t>
      </w:r>
      <w:r>
        <w:t xml:space="preserve"> </w:t>
      </w:r>
      <w:r>
        <w:rPr>
          <w:rFonts w:hint="eastAsia"/>
        </w:rPr>
        <w:t>框架概述</w:t>
      </w:r>
      <w:bookmarkEnd w:id="7"/>
    </w:p>
    <w:p w14:paraId="59988FCC" w14:textId="21E00A69" w:rsidR="00074BD3" w:rsidRPr="00074BD3" w:rsidRDefault="00656E60" w:rsidP="00074BD3">
      <w:pPr>
        <w:ind w:firstLine="420"/>
      </w:pPr>
      <w:r>
        <w:rPr>
          <w:rFonts w:hint="eastAsia"/>
        </w:rPr>
        <w:t>本项目基于</w:t>
      </w:r>
      <w:r>
        <w:rPr>
          <w:rFonts w:hint="eastAsia"/>
        </w:rPr>
        <w:t>laravel</w:t>
      </w:r>
      <w:r>
        <w:rPr>
          <w:rFonts w:hint="eastAsia"/>
        </w:rPr>
        <w:t>框架进行开发</w:t>
      </w:r>
      <w:r w:rsidR="00074BD3">
        <w:rPr>
          <w:rFonts w:hint="eastAsia"/>
        </w:rPr>
        <w:t>。</w:t>
      </w:r>
    </w:p>
    <w:p w14:paraId="5F246AA8" w14:textId="62FB37D2" w:rsidR="00700DAE" w:rsidRPr="00074BD3" w:rsidRDefault="00E82750" w:rsidP="00074BD3">
      <w:pPr>
        <w:pStyle w:val="1"/>
        <w:spacing w:before="312" w:after="156"/>
        <w:ind w:left="723" w:hanging="723"/>
      </w:pPr>
      <w:bookmarkStart w:id="8" w:name="_Toc465970302"/>
      <w:r w:rsidRPr="00074BD3">
        <w:t>2</w:t>
      </w:r>
      <w:r w:rsidR="00B52B2A" w:rsidRPr="00074BD3">
        <w:rPr>
          <w:rFonts w:hint="eastAsia"/>
        </w:rPr>
        <w:t>.</w:t>
      </w:r>
      <w:r w:rsidRPr="00074BD3">
        <w:t xml:space="preserve"> </w:t>
      </w:r>
      <w:bookmarkEnd w:id="6"/>
      <w:r w:rsidR="001B31D7">
        <w:rPr>
          <w:rFonts w:hint="eastAsia"/>
        </w:rPr>
        <w:t>整体逻辑结构概述</w:t>
      </w:r>
      <w:bookmarkEnd w:id="8"/>
    </w:p>
    <w:p w14:paraId="131C85CD" w14:textId="785547CB" w:rsidR="00700DAE" w:rsidRDefault="00E82750" w:rsidP="00E82750">
      <w:pPr>
        <w:ind w:firstLine="480"/>
      </w:pPr>
      <w:r>
        <w:rPr>
          <w:rFonts w:hint="eastAsia"/>
        </w:rPr>
        <w:t>在本</w:t>
      </w:r>
      <w:r w:rsidR="00B52B2A">
        <w:t>系统中</w:t>
      </w:r>
      <w:r w:rsidR="00B52B2A">
        <w:rPr>
          <w:rFonts w:hint="eastAsia"/>
        </w:rPr>
        <w:t>，</w:t>
      </w:r>
      <w:r w:rsidR="00B52B2A">
        <w:t>选择了</w:t>
      </w:r>
      <w:r>
        <w:rPr>
          <w:rFonts w:hint="eastAsia"/>
        </w:rPr>
        <w:t>经典的</w:t>
      </w:r>
      <w:r>
        <w:rPr>
          <w:rFonts w:hint="eastAsia"/>
        </w:rPr>
        <w:t>MVC</w:t>
      </w:r>
      <w:r w:rsidR="00B52B2A">
        <w:t>的体系结构风格</w:t>
      </w:r>
      <w:r w:rsidR="00B52B2A">
        <w:rPr>
          <w:rFonts w:hint="eastAsia"/>
        </w:rPr>
        <w:t>，</w:t>
      </w:r>
      <w:r w:rsidR="00B52B2A">
        <w:t>将系统分为三</w:t>
      </w:r>
      <w:r>
        <w:rPr>
          <w:rFonts w:hint="eastAsia"/>
        </w:rPr>
        <w:t>模块</w:t>
      </w:r>
      <w:r w:rsidR="00B52B2A">
        <w:rPr>
          <w:rFonts w:hint="eastAsia"/>
        </w:rPr>
        <w:t>（</w:t>
      </w:r>
      <w:r>
        <w:rPr>
          <w:rFonts w:hint="eastAsia"/>
        </w:rPr>
        <w:t>c</w:t>
      </w:r>
      <w:r>
        <w:t>ontroller, model and view</w:t>
      </w:r>
      <w:r>
        <w:rPr>
          <w:rFonts w:hint="eastAsia"/>
        </w:rPr>
        <w:t>）能够很好地示意整个高层抽象。模型模块主要包括对数据库的访问</w:t>
      </w:r>
      <w:r w:rsidR="00B52B2A">
        <w:rPr>
          <w:rFonts w:hint="eastAsia"/>
        </w:rPr>
        <w:t>，</w:t>
      </w:r>
      <w:r>
        <w:rPr>
          <w:rFonts w:hint="eastAsia"/>
        </w:rPr>
        <w:t>控制模块</w:t>
      </w:r>
      <w:r w:rsidR="00B52B2A">
        <w:rPr>
          <w:rFonts w:hint="eastAsia"/>
        </w:rPr>
        <w:t>包含业务逻辑处理的实现，</w:t>
      </w:r>
      <w:r>
        <w:rPr>
          <w:rFonts w:hint="eastAsia"/>
        </w:rPr>
        <w:t>是模型与视图的桥梁，视图模块则</w:t>
      </w:r>
      <w:r w:rsidR="00B52B2A">
        <w:rPr>
          <w:rFonts w:hint="eastAsia"/>
        </w:rPr>
        <w:t>包括</w:t>
      </w:r>
      <w:r>
        <w:rPr>
          <w:rFonts w:hint="eastAsia"/>
        </w:rPr>
        <w:t>模板和对网页的渲染</w:t>
      </w:r>
      <w:r w:rsidR="005E0F63">
        <w:rPr>
          <w:rFonts w:hint="eastAsia"/>
        </w:rPr>
        <w:t>。</w:t>
      </w:r>
      <w:r w:rsidR="005E0F63">
        <w:rPr>
          <w:rFonts w:hint="eastAsia"/>
        </w:rPr>
        <w:t>M</w:t>
      </w:r>
      <w:r w:rsidR="005E0F63">
        <w:t>VC</w:t>
      </w:r>
      <w:r w:rsidR="001B31D7">
        <w:rPr>
          <w:rFonts w:hint="eastAsia"/>
        </w:rPr>
        <w:t>体系结构的逻辑视角如下图</w:t>
      </w:r>
      <w:r w:rsidR="00B52B2A">
        <w:rPr>
          <w:rFonts w:hint="eastAsia"/>
        </w:rPr>
        <w:t>所示。</w:t>
      </w:r>
    </w:p>
    <w:p w14:paraId="0BAF4DC3" w14:textId="77777777" w:rsidR="00C62BA1" w:rsidRDefault="00656E60" w:rsidP="00C62BA1">
      <w:pPr>
        <w:ind w:firstLine="480"/>
      </w:pPr>
      <w:r>
        <w:object w:dxaOrig="9855" w:dyaOrig="3661" w14:anchorId="0E28CC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25pt;height:152.65pt" o:ole="">
            <v:imagedata r:id="rId8" o:title=""/>
          </v:shape>
          <o:OLEObject Type="Embed" ProgID="Visio.Drawing.15" ShapeID="_x0000_i1025" DrawAspect="Content" ObjectID="_1539713632" r:id="rId9"/>
        </w:object>
      </w:r>
      <w:bookmarkStart w:id="9" w:name="_Toc439349955"/>
    </w:p>
    <w:p w14:paraId="4BDB8B69" w14:textId="5182381B" w:rsidR="00C808BA" w:rsidRDefault="00C86505" w:rsidP="00C62BA1">
      <w:pPr>
        <w:ind w:firstLine="480"/>
      </w:pPr>
      <w:r>
        <w:rPr>
          <w:rFonts w:hint="eastAsia"/>
        </w:rPr>
        <w:lastRenderedPageBreak/>
        <w:t>基于</w:t>
      </w:r>
      <w:r>
        <w:rPr>
          <w:rFonts w:hint="eastAsia"/>
        </w:rPr>
        <w:t>laravel</w:t>
      </w:r>
      <w:r>
        <w:rPr>
          <w:rFonts w:hint="eastAsia"/>
        </w:rPr>
        <w:t>的主要</w:t>
      </w:r>
      <w:r w:rsidR="00B52B2A">
        <w:rPr>
          <w:rFonts w:hint="eastAsia"/>
        </w:rPr>
        <w:t>开发</w:t>
      </w:r>
      <w:bookmarkEnd w:id="9"/>
      <w:r w:rsidR="00C808BA">
        <w:rPr>
          <w:rFonts w:hint="eastAsia"/>
        </w:rPr>
        <w:t>模块及职责</w:t>
      </w:r>
      <w:r w:rsidR="00C62BA1">
        <w:rPr>
          <w:rFonts w:hint="eastAsia"/>
        </w:rPr>
        <w:t>：</w:t>
      </w:r>
    </w:p>
    <w:tbl>
      <w:tblPr>
        <w:tblStyle w:val="4"/>
        <w:tblW w:w="8522" w:type="dxa"/>
        <w:tblLayout w:type="fixed"/>
        <w:tblLook w:val="04A0" w:firstRow="1" w:lastRow="0" w:firstColumn="1" w:lastColumn="0" w:noHBand="0" w:noVBand="1"/>
      </w:tblPr>
      <w:tblGrid>
        <w:gridCol w:w="2122"/>
        <w:gridCol w:w="6400"/>
      </w:tblGrid>
      <w:tr w:rsidR="00C808BA" w14:paraId="6917A7B9" w14:textId="77777777" w:rsidTr="00F65E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40800699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模块</w:t>
            </w:r>
          </w:p>
        </w:tc>
        <w:tc>
          <w:tcPr>
            <w:tcW w:w="6400" w:type="dxa"/>
          </w:tcPr>
          <w:p w14:paraId="0A89F20E" w14:textId="77777777" w:rsidR="00C808BA" w:rsidRDefault="00C808BA" w:rsidP="00C62BA1">
            <w:pPr>
              <w:ind w:firstLine="48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职责</w:t>
            </w:r>
          </w:p>
        </w:tc>
      </w:tr>
      <w:tr w:rsidR="00C808BA" w14:paraId="15EE4445" w14:textId="77777777" w:rsidTr="00F65E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4B8A5D97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路由</w:t>
            </w:r>
          </w:p>
        </w:tc>
        <w:tc>
          <w:tcPr>
            <w:tcW w:w="6400" w:type="dxa"/>
          </w:tcPr>
          <w:p w14:paraId="16354D97" w14:textId="77777777" w:rsidR="00C808BA" w:rsidRDefault="00C808BA" w:rsidP="008E07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负责将</w:t>
            </w:r>
            <w:r>
              <w:rPr>
                <w:rFonts w:hint="eastAsia"/>
              </w:rPr>
              <w:t>http</w:t>
            </w:r>
            <w:r>
              <w:rPr>
                <w:rFonts w:hint="eastAsia"/>
              </w:rPr>
              <w:t>请求分发到不同的控制器上。</w:t>
            </w:r>
          </w:p>
        </w:tc>
      </w:tr>
      <w:tr w:rsidR="00C808BA" w14:paraId="1A3C3DBA" w14:textId="77777777" w:rsidTr="00F65E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70BDB732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视图</w:t>
            </w:r>
          </w:p>
        </w:tc>
        <w:tc>
          <w:tcPr>
            <w:tcW w:w="6400" w:type="dxa"/>
          </w:tcPr>
          <w:p w14:paraId="3929F8D8" w14:textId="77777777" w:rsidR="00C808BA" w:rsidRDefault="00C808BA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基于窗口的快递物流管理系统客户端用户界面。</w:t>
            </w:r>
          </w:p>
        </w:tc>
      </w:tr>
      <w:tr w:rsidR="00C808BA" w14:paraId="2B47D2DC" w14:textId="77777777" w:rsidTr="00F65E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1418D872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模块</w:t>
            </w:r>
          </w:p>
        </w:tc>
        <w:tc>
          <w:tcPr>
            <w:tcW w:w="6400" w:type="dxa"/>
          </w:tcPr>
          <w:p w14:paraId="18345905" w14:textId="77777777" w:rsidR="00C808BA" w:rsidRDefault="00C808BA" w:rsidP="008E07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负责管理数据库，建立基本的数据存储，读取，更改规则。</w:t>
            </w:r>
          </w:p>
        </w:tc>
      </w:tr>
      <w:tr w:rsidR="00C808BA" w14:paraId="2DE7E9CE" w14:textId="77777777" w:rsidTr="00F65E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2" w:type="dxa"/>
          </w:tcPr>
          <w:p w14:paraId="7D7104AE" w14:textId="77777777" w:rsidR="00C808BA" w:rsidRDefault="00C808BA" w:rsidP="00C62BA1">
            <w:pPr>
              <w:ind w:firstLine="482"/>
            </w:pPr>
            <w:r>
              <w:rPr>
                <w:rFonts w:hint="eastAsia"/>
              </w:rPr>
              <w:t>控制器</w:t>
            </w:r>
          </w:p>
        </w:tc>
        <w:tc>
          <w:tcPr>
            <w:tcW w:w="6400" w:type="dxa"/>
          </w:tcPr>
          <w:p w14:paraId="73CD8157" w14:textId="77777777" w:rsidR="00C808BA" w:rsidRDefault="00C808BA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包含业务逻辑，负责读取各模块的信息，并结合信息调用视图。</w:t>
            </w:r>
          </w:p>
        </w:tc>
      </w:tr>
    </w:tbl>
    <w:p w14:paraId="7E4BC07F" w14:textId="6DAC6900" w:rsidR="00C62BA1" w:rsidRDefault="00C62BA1" w:rsidP="00C62BA1">
      <w:pPr>
        <w:pStyle w:val="1"/>
        <w:spacing w:before="312" w:after="156"/>
        <w:ind w:left="723" w:hanging="723"/>
        <w:rPr>
          <w:rFonts w:hint="eastAsia"/>
        </w:rPr>
      </w:pPr>
      <w:bookmarkStart w:id="10" w:name="_Toc439349954"/>
      <w:bookmarkStart w:id="11" w:name="_Toc465970303"/>
      <w:r>
        <w:t xml:space="preserve">3. </w:t>
      </w:r>
      <w:bookmarkEnd w:id="10"/>
      <w:r w:rsidR="00FB16FE">
        <w:rPr>
          <w:rFonts w:hint="eastAsia"/>
        </w:rPr>
        <w:t>视图分解</w:t>
      </w:r>
      <w:r>
        <w:rPr>
          <w:rFonts w:hint="eastAsia"/>
        </w:rPr>
        <w:t>描述</w:t>
      </w:r>
      <w:bookmarkEnd w:id="11"/>
    </w:p>
    <w:p w14:paraId="5C673CFA" w14:textId="700B9BBA" w:rsidR="00700DAE" w:rsidRDefault="001B31D7" w:rsidP="003D4473">
      <w:pPr>
        <w:pStyle w:val="2"/>
        <w:spacing w:before="156" w:after="156"/>
        <w:ind w:left="120" w:right="240"/>
      </w:pPr>
      <w:bookmarkStart w:id="12" w:name="_Toc439349960"/>
      <w:bookmarkStart w:id="13" w:name="_Toc465970304"/>
      <w:r>
        <w:rPr>
          <w:rFonts w:hint="eastAsia"/>
        </w:rPr>
        <w:t>3.</w:t>
      </w:r>
      <w:r w:rsidR="00C62BA1">
        <w:t>1</w:t>
      </w:r>
      <w:r w:rsidR="00E3778A">
        <w:rPr>
          <w:rFonts w:hint="eastAsia"/>
        </w:rPr>
        <w:t>视图之间</w:t>
      </w:r>
      <w:r w:rsidR="00B52B2A">
        <w:rPr>
          <w:rFonts w:hint="eastAsia"/>
        </w:rPr>
        <w:t>的分解</w:t>
      </w:r>
      <w:bookmarkEnd w:id="12"/>
      <w:r>
        <w:rPr>
          <w:rFonts w:hint="eastAsia"/>
        </w:rPr>
        <w:t>和跳转</w:t>
      </w:r>
      <w:bookmarkEnd w:id="13"/>
    </w:p>
    <w:p w14:paraId="0F1FF7B0" w14:textId="46B4A359" w:rsidR="00E3778A" w:rsidRDefault="007A2688" w:rsidP="00E3778A">
      <w:r>
        <w:object w:dxaOrig="10470" w:dyaOrig="8670" w14:anchorId="47FA7E44">
          <v:shape id="_x0000_i1035" type="#_x0000_t75" style="width:416.45pt;height:345pt" o:ole="">
            <v:imagedata r:id="rId10" o:title=""/>
          </v:shape>
          <o:OLEObject Type="Embed" ProgID="Visio.Drawing.15" ShapeID="_x0000_i1035" DrawAspect="Content" ObjectID="_1539713633" r:id="rId11"/>
        </w:object>
      </w:r>
    </w:p>
    <w:p w14:paraId="5555858F" w14:textId="17AD51D9" w:rsidR="00C62BA1" w:rsidRDefault="00FB16FE" w:rsidP="00FB16FE">
      <w:pPr>
        <w:pStyle w:val="1"/>
        <w:spacing w:before="312" w:after="156"/>
        <w:ind w:left="723" w:hanging="723"/>
      </w:pPr>
      <w:bookmarkStart w:id="14" w:name="_Toc465970305"/>
      <w:r>
        <w:t>4.</w:t>
      </w:r>
      <w:r w:rsidR="00C62BA1">
        <w:rPr>
          <w:rFonts w:hint="eastAsia"/>
        </w:rPr>
        <w:t xml:space="preserve"> </w:t>
      </w:r>
      <w:r w:rsidR="00C62BA1">
        <w:rPr>
          <w:rFonts w:hint="eastAsia"/>
        </w:rPr>
        <w:t>控制器的模块分解</w:t>
      </w:r>
      <w:bookmarkEnd w:id="14"/>
    </w:p>
    <w:p w14:paraId="6F29C2D4" w14:textId="525F5B23" w:rsidR="00FB16FE" w:rsidRPr="00FB16FE" w:rsidRDefault="00FB16FE" w:rsidP="00FB16FE">
      <w:pPr>
        <w:pStyle w:val="2"/>
        <w:spacing w:before="156" w:after="156"/>
        <w:ind w:left="120" w:right="240"/>
        <w:rPr>
          <w:rFonts w:hint="eastAsia"/>
        </w:rPr>
      </w:pPr>
      <w:bookmarkStart w:id="15" w:name="_Toc465970306"/>
      <w:r>
        <w:rPr>
          <w:rFonts w:hint="eastAsia"/>
        </w:rPr>
        <w:t xml:space="preserve">4.1 </w:t>
      </w:r>
      <w:r>
        <w:rPr>
          <w:rFonts w:hint="eastAsia"/>
        </w:rPr>
        <w:t>控制器的各模块职责</w:t>
      </w:r>
      <w:bookmarkEnd w:id="15"/>
    </w:p>
    <w:tbl>
      <w:tblPr>
        <w:tblStyle w:val="15"/>
        <w:tblW w:w="8296" w:type="dxa"/>
        <w:tblLayout w:type="fixed"/>
        <w:tblLook w:val="04A0" w:firstRow="1" w:lastRow="0" w:firstColumn="1" w:lastColumn="0" w:noHBand="0" w:noVBand="1"/>
      </w:tblPr>
      <w:tblGrid>
        <w:gridCol w:w="2871"/>
        <w:gridCol w:w="5425"/>
      </w:tblGrid>
      <w:tr w:rsidR="00C62BA1" w14:paraId="33A0EFF9" w14:textId="77777777" w:rsidTr="000C62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71" w:type="dxa"/>
          </w:tcPr>
          <w:p w14:paraId="4CF19198" w14:textId="77777777" w:rsidR="00C62BA1" w:rsidRDefault="00C62BA1" w:rsidP="00C62BA1">
            <w:pPr>
              <w:ind w:firstLine="482"/>
            </w:pPr>
            <w:r>
              <w:rPr>
                <w:rFonts w:hint="eastAsia"/>
              </w:rPr>
              <w:lastRenderedPageBreak/>
              <w:t>开发模块</w:t>
            </w:r>
          </w:p>
        </w:tc>
        <w:tc>
          <w:tcPr>
            <w:tcW w:w="5425" w:type="dxa"/>
          </w:tcPr>
          <w:p w14:paraId="6A6B5B78" w14:textId="77777777" w:rsidR="00C62BA1" w:rsidRDefault="00C62BA1" w:rsidP="00C62BA1">
            <w:pPr>
              <w:ind w:firstLine="48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功能</w:t>
            </w:r>
          </w:p>
        </w:tc>
      </w:tr>
      <w:tr w:rsidR="00C62BA1" w14:paraId="022DA900" w14:textId="77777777" w:rsidTr="000C62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71" w:type="dxa"/>
          </w:tcPr>
          <w:p w14:paraId="4022F415" w14:textId="77777777" w:rsidR="00C62BA1" w:rsidRDefault="00C62BA1" w:rsidP="00594405">
            <w:r w:rsidRPr="00C86505">
              <w:t>activityController</w:t>
            </w:r>
          </w:p>
        </w:tc>
        <w:tc>
          <w:tcPr>
            <w:tcW w:w="5425" w:type="dxa"/>
          </w:tcPr>
          <w:p w14:paraId="17FA8E31" w14:textId="77777777" w:rsidR="00C62BA1" w:rsidRDefault="00C62BA1" w:rsidP="008E07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处理活动模块的业务逻辑。包括对活动的增删改查。</w:t>
            </w:r>
          </w:p>
        </w:tc>
      </w:tr>
      <w:tr w:rsidR="00C62BA1" w14:paraId="1C4A35E1" w14:textId="77777777" w:rsidTr="000C62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71" w:type="dxa"/>
          </w:tcPr>
          <w:p w14:paraId="2CB90525" w14:textId="77777777" w:rsidR="00C62BA1" w:rsidRDefault="00C62BA1" w:rsidP="00594405">
            <w:r w:rsidRPr="00C86505">
              <w:t>exerciseController</w:t>
            </w:r>
          </w:p>
        </w:tc>
        <w:tc>
          <w:tcPr>
            <w:tcW w:w="5425" w:type="dxa"/>
          </w:tcPr>
          <w:p w14:paraId="5107335C" w14:textId="3570266B" w:rsidR="00C62BA1" w:rsidRDefault="00685D98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对运动健身数据处理的业务逻辑，包括管理用户运动数据和</w:t>
            </w:r>
            <w:r w:rsidR="00C62BA1">
              <w:rPr>
                <w:rFonts w:hint="eastAsia"/>
              </w:rPr>
              <w:t>统计数据</w:t>
            </w:r>
            <w:r>
              <w:rPr>
                <w:rFonts w:hint="eastAsia"/>
              </w:rPr>
              <w:t>，并统筹用户评论，点赞等社交相关的功能。</w:t>
            </w:r>
          </w:p>
        </w:tc>
      </w:tr>
      <w:tr w:rsidR="00C62BA1" w14:paraId="0FC6F0BC" w14:textId="77777777" w:rsidTr="000C62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71" w:type="dxa"/>
          </w:tcPr>
          <w:p w14:paraId="45242A97" w14:textId="77777777" w:rsidR="00C62BA1" w:rsidRDefault="00C62BA1" w:rsidP="00594405">
            <w:r w:rsidRPr="00C86505">
              <w:t>friendController</w:t>
            </w:r>
          </w:p>
        </w:tc>
        <w:tc>
          <w:tcPr>
            <w:tcW w:w="5425" w:type="dxa"/>
          </w:tcPr>
          <w:p w14:paraId="1782CB88" w14:textId="77777777" w:rsidR="00C62BA1" w:rsidRDefault="00C62BA1" w:rsidP="008E07F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好友控制器。管理好友列表以及好友聊天记录。</w:t>
            </w:r>
          </w:p>
        </w:tc>
      </w:tr>
      <w:tr w:rsidR="00594405" w14:paraId="2CAABF68" w14:textId="77777777" w:rsidTr="00A304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71" w:type="dxa"/>
          </w:tcPr>
          <w:p w14:paraId="7507B040" w14:textId="77777777" w:rsidR="00594405" w:rsidRDefault="00594405" w:rsidP="00594405">
            <w:r w:rsidRPr="00C86505">
              <w:t>userController</w:t>
            </w:r>
          </w:p>
        </w:tc>
        <w:tc>
          <w:tcPr>
            <w:tcW w:w="5425" w:type="dxa"/>
          </w:tcPr>
          <w:p w14:paraId="43018727" w14:textId="77777777" w:rsidR="00594405" w:rsidRDefault="00594405" w:rsidP="008E07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用户控制器，管理个人账户信息和用户列表。</w:t>
            </w:r>
          </w:p>
        </w:tc>
      </w:tr>
      <w:tr w:rsidR="00B12A54" w14:paraId="47D96634" w14:textId="77777777" w:rsidTr="00A304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71" w:type="dxa"/>
          </w:tcPr>
          <w:p w14:paraId="2373060A" w14:textId="77777777" w:rsidR="00B12A54" w:rsidRDefault="00B12A54" w:rsidP="00A304E5">
            <w:r>
              <w:t>authenticate</w:t>
            </w:r>
            <w:r w:rsidRPr="00C86505">
              <w:t>Controller</w:t>
            </w:r>
          </w:p>
        </w:tc>
        <w:tc>
          <w:tcPr>
            <w:tcW w:w="5425" w:type="dxa"/>
          </w:tcPr>
          <w:p w14:paraId="0EBB708C" w14:textId="77777777" w:rsidR="00B12A54" w:rsidRDefault="00B12A54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处理用户的注册，登录和登出。</w:t>
            </w:r>
          </w:p>
        </w:tc>
      </w:tr>
      <w:tr w:rsidR="00064D54" w14:paraId="693DFE2C" w14:textId="77777777" w:rsidTr="00A304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71" w:type="dxa"/>
          </w:tcPr>
          <w:p w14:paraId="4F469F45" w14:textId="77777777" w:rsidR="00064D54" w:rsidRDefault="00064D54" w:rsidP="00A304E5">
            <w:r>
              <w:rPr>
                <w:rFonts w:hint="eastAsia"/>
              </w:rPr>
              <w:t>contact</w:t>
            </w:r>
            <w:r w:rsidRPr="00C86505">
              <w:t>Controller</w:t>
            </w:r>
          </w:p>
        </w:tc>
        <w:tc>
          <w:tcPr>
            <w:tcW w:w="5425" w:type="dxa"/>
          </w:tcPr>
          <w:p w14:paraId="635905BD" w14:textId="77777777" w:rsidR="00064D54" w:rsidRDefault="00064D54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处理用户反馈，将用户反馈发送到邮箱中</w:t>
            </w:r>
          </w:p>
        </w:tc>
      </w:tr>
      <w:tr w:rsidR="00C62BA1" w14:paraId="2BA28D15" w14:textId="77777777" w:rsidTr="000C62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71" w:type="dxa"/>
          </w:tcPr>
          <w:p w14:paraId="5E0E04FB" w14:textId="7BD2BDAE" w:rsidR="00C62BA1" w:rsidRDefault="00064D54" w:rsidP="00594405">
            <w:r>
              <w:rPr>
                <w:rFonts w:hint="eastAsia"/>
              </w:rPr>
              <w:t>search</w:t>
            </w:r>
            <w:r w:rsidR="00C62BA1" w:rsidRPr="00C86505">
              <w:t>Controller</w:t>
            </w:r>
          </w:p>
        </w:tc>
        <w:tc>
          <w:tcPr>
            <w:tcW w:w="5425" w:type="dxa"/>
          </w:tcPr>
          <w:p w14:paraId="5AE20339" w14:textId="24957245" w:rsidR="00C62BA1" w:rsidRDefault="00064D54" w:rsidP="00B12A5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处理搜索请求</w:t>
            </w:r>
          </w:p>
        </w:tc>
      </w:tr>
    </w:tbl>
    <w:p w14:paraId="4C3B5810" w14:textId="1A5CDAED" w:rsidR="00700DAE" w:rsidRDefault="00FB16FE" w:rsidP="00FB16FE">
      <w:pPr>
        <w:pStyle w:val="2"/>
        <w:spacing w:before="156" w:after="156"/>
        <w:ind w:left="120" w:right="240"/>
      </w:pPr>
      <w:bookmarkStart w:id="16" w:name="_Toc439349963"/>
      <w:bookmarkStart w:id="17" w:name="业务逻辑层模块的接口规范"/>
      <w:bookmarkStart w:id="18" w:name="_Toc465970307"/>
      <w:bookmarkEnd w:id="17"/>
      <w:r>
        <w:t xml:space="preserve">4.2 </w:t>
      </w:r>
      <w:r w:rsidR="00B52B2A">
        <w:rPr>
          <w:rFonts w:hint="eastAsia"/>
        </w:rPr>
        <w:t>业务逻辑层模块的接口规范</w:t>
      </w:r>
      <w:bookmarkEnd w:id="16"/>
      <w:bookmarkEnd w:id="18"/>
    </w:p>
    <w:p w14:paraId="5DDE2819" w14:textId="6E553D28" w:rsidR="00700DAE" w:rsidRDefault="00F03B1B" w:rsidP="00F03B1B">
      <w:pPr>
        <w:pStyle w:val="3"/>
        <w:ind w:left="240" w:right="240"/>
      </w:pPr>
      <w:bookmarkStart w:id="19" w:name="_Toc465970308"/>
      <w:r>
        <w:rPr>
          <w:rFonts w:hint="eastAsia"/>
        </w:rPr>
        <w:t>4.2.1</w:t>
      </w:r>
      <w:r w:rsidR="005B5EE5">
        <w:t xml:space="preserve"> </w:t>
      </w:r>
      <w:r w:rsidR="0006653B">
        <w:t>authenticate</w:t>
      </w:r>
      <w:r w:rsidR="0006653B" w:rsidRPr="00C86505">
        <w:t>Controller</w:t>
      </w:r>
      <w:r w:rsidR="00B52B2A">
        <w:rPr>
          <w:rFonts w:hint="eastAsia"/>
        </w:rPr>
        <w:t>的接口规范</w:t>
      </w:r>
      <w:bookmarkEnd w:id="19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838"/>
        <w:gridCol w:w="1134"/>
        <w:gridCol w:w="142"/>
        <w:gridCol w:w="5528"/>
      </w:tblGrid>
      <w:tr w:rsidR="00700DAE" w14:paraId="7A7CB8B3" w14:textId="77777777" w:rsidTr="00525CE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2EB5409E" w14:textId="77777777" w:rsidR="00700DAE" w:rsidRDefault="00B52B2A" w:rsidP="00E82750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594405" w14:paraId="6B7181D2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7F8ABF46" w14:textId="5897117C" w:rsidR="00594405" w:rsidRDefault="0006653B" w:rsidP="00A304E5">
            <w:pPr>
              <w:rPr>
                <w:rFonts w:hint="eastAsia"/>
                <w:b w:val="0"/>
                <w:bCs w:val="0"/>
              </w:rPr>
            </w:pPr>
            <w:r>
              <w:t>authenticate</w:t>
            </w:r>
            <w:r w:rsidRPr="00C86505">
              <w:t>Controller</w:t>
            </w:r>
            <w:r w:rsidR="00594405">
              <w:rPr>
                <w:rFonts w:hint="eastAsia"/>
              </w:rPr>
              <w:t>.index</w:t>
            </w:r>
          </w:p>
        </w:tc>
        <w:tc>
          <w:tcPr>
            <w:tcW w:w="1276" w:type="dxa"/>
            <w:gridSpan w:val="2"/>
          </w:tcPr>
          <w:p w14:paraId="08D8EE6C" w14:textId="77777777" w:rsidR="00594405" w:rsidRDefault="00594405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053F60CE" w14:textId="77777777" w:rsidR="00594405" w:rsidRDefault="00594405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();</w:t>
            </w:r>
          </w:p>
        </w:tc>
      </w:tr>
      <w:tr w:rsidR="00594405" w14:paraId="3948413B" w14:textId="77777777" w:rsidTr="00AE5E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C8E3DF6" w14:textId="77777777" w:rsidR="00594405" w:rsidRDefault="00594405" w:rsidP="00A304E5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77EBFD20" w14:textId="77777777" w:rsidR="00594405" w:rsidRDefault="00594405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335AB115" w14:textId="77777777" w:rsidR="00594405" w:rsidRDefault="00594405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594405" w14:paraId="23E0D378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23FB3CAB" w14:textId="77777777" w:rsidR="00594405" w:rsidRDefault="00594405" w:rsidP="00A304E5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7853237D" w14:textId="77777777" w:rsidR="00594405" w:rsidRDefault="00594405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28857B88" w14:textId="4659AD5B" w:rsidR="00594405" w:rsidRDefault="0006653B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登录页面</w:t>
            </w:r>
          </w:p>
        </w:tc>
      </w:tr>
      <w:tr w:rsidR="00594405" w14:paraId="29F03919" w14:textId="77777777" w:rsidTr="00AE5EDF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21B139E8" w14:textId="2F69D8A3" w:rsidR="00594405" w:rsidRDefault="00F908CF" w:rsidP="00A304E5">
            <w:pPr>
              <w:rPr>
                <w:rFonts w:hint="eastAsia"/>
                <w:b w:val="0"/>
                <w:bCs w:val="0"/>
              </w:rPr>
            </w:pPr>
            <w:r>
              <w:t>authenticate</w:t>
            </w:r>
            <w:r w:rsidRPr="00C86505">
              <w:t>Controller</w:t>
            </w:r>
            <w:r w:rsidR="00594405">
              <w:rPr>
                <w:rFonts w:hint="eastAsia"/>
              </w:rPr>
              <w:t>.</w:t>
            </w:r>
            <w:r w:rsidR="00326AD6">
              <w:rPr>
                <w:rFonts w:hint="eastAsia"/>
              </w:rPr>
              <w:t>register</w:t>
            </w:r>
          </w:p>
        </w:tc>
        <w:tc>
          <w:tcPr>
            <w:tcW w:w="1276" w:type="dxa"/>
            <w:gridSpan w:val="2"/>
          </w:tcPr>
          <w:p w14:paraId="27074004" w14:textId="77777777" w:rsidR="00594405" w:rsidRDefault="00594405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5C2F9EE9" w14:textId="063F6F56" w:rsidR="00594405" w:rsidRDefault="00594405" w:rsidP="006160A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326AD6">
              <w:rPr>
                <w:rFonts w:hint="eastAsia"/>
              </w:rPr>
              <w:t>register</w:t>
            </w:r>
            <w:r>
              <w:t>(</w:t>
            </w:r>
            <w:r w:rsidR="00522508">
              <w:t xml:space="preserve">Request </w:t>
            </w:r>
            <w:r w:rsidR="0042123C">
              <w:t>$</w:t>
            </w:r>
            <w:r w:rsidR="00522508">
              <w:t>request</w:t>
            </w:r>
            <w:r>
              <w:t>);</w:t>
            </w:r>
          </w:p>
        </w:tc>
      </w:tr>
      <w:tr w:rsidR="00594405" w14:paraId="3882EEE3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FCB2F7F" w14:textId="77777777" w:rsidR="00594405" w:rsidRDefault="00594405" w:rsidP="00A304E5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30EA1CEA" w14:textId="77777777" w:rsidR="00594405" w:rsidRDefault="00594405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20640790" w14:textId="7CE875D7" w:rsidR="00594405" w:rsidRDefault="006160A0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已经通过</w:t>
            </w:r>
            <w:r>
              <w:rPr>
                <w:rFonts w:hint="eastAsia"/>
              </w:rPr>
              <w:t>laravel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过用户名和密码符合格式规范</w:t>
            </w:r>
          </w:p>
        </w:tc>
      </w:tr>
      <w:tr w:rsidR="00594405" w14:paraId="49CD26FC" w14:textId="77777777" w:rsidTr="00AE5E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12135090" w14:textId="77777777" w:rsidR="00594405" w:rsidRDefault="00594405" w:rsidP="00A304E5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0A064C7A" w14:textId="77777777" w:rsidR="00594405" w:rsidRDefault="00594405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2EB0A596" w14:textId="78E7F45C" w:rsidR="00594405" w:rsidRDefault="00EB641A" w:rsidP="006160A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方法绑定。</w:t>
            </w:r>
            <w:r w:rsidR="006160A0">
              <w:rPr>
                <w:rFonts w:hint="eastAsia"/>
              </w:rPr>
              <w:t>如果用户名没有被占用，就存储注册信息并重定向到欢迎页面。否则返回注册页面并声明用户名被占用。</w:t>
            </w:r>
          </w:p>
        </w:tc>
      </w:tr>
      <w:tr w:rsidR="00594405" w14:paraId="3975D8F7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 w:val="restart"/>
          </w:tcPr>
          <w:p w14:paraId="28891E75" w14:textId="1E48C2E6" w:rsidR="00594405" w:rsidRDefault="00522508" w:rsidP="00A304E5">
            <w:pPr>
              <w:rPr>
                <w:rFonts w:hint="eastAsia"/>
                <w:b w:val="0"/>
                <w:bCs w:val="0"/>
              </w:rPr>
            </w:pPr>
            <w:r>
              <w:t>authenticate</w:t>
            </w:r>
            <w:r w:rsidRPr="00C86505">
              <w:t>Controller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</w:rPr>
              <w:t>login</w:t>
            </w:r>
          </w:p>
        </w:tc>
        <w:tc>
          <w:tcPr>
            <w:tcW w:w="1276" w:type="dxa"/>
            <w:gridSpan w:val="2"/>
          </w:tcPr>
          <w:p w14:paraId="2F62438D" w14:textId="77777777" w:rsidR="00594405" w:rsidRDefault="00594405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528" w:type="dxa"/>
          </w:tcPr>
          <w:p w14:paraId="67C631EA" w14:textId="499787AC" w:rsidR="00594405" w:rsidRDefault="00594405" w:rsidP="005225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r w:rsidR="00522508">
              <w:t>login</w:t>
            </w:r>
            <w:r w:rsidR="00522508">
              <w:t xml:space="preserve">(Request </w:t>
            </w:r>
            <w:r w:rsidR="0042123C">
              <w:t>$</w:t>
            </w:r>
            <w:r w:rsidR="00522508">
              <w:t>request);</w:t>
            </w:r>
          </w:p>
        </w:tc>
      </w:tr>
      <w:tr w:rsidR="00594405" w14:paraId="17BE6ED4" w14:textId="77777777" w:rsidTr="00AE5E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9115857" w14:textId="77777777" w:rsidR="00594405" w:rsidRDefault="00594405" w:rsidP="00A304E5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2976EEED" w14:textId="77777777" w:rsidR="00594405" w:rsidRDefault="00594405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528" w:type="dxa"/>
          </w:tcPr>
          <w:p w14:paraId="52B8D489" w14:textId="77777777" w:rsidR="00594405" w:rsidRDefault="00594405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594405" w14:paraId="6E6E8171" w14:textId="77777777" w:rsidTr="00AE5E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Merge/>
          </w:tcPr>
          <w:p w14:paraId="7FAE736F" w14:textId="77777777" w:rsidR="00594405" w:rsidRDefault="00594405" w:rsidP="00A304E5">
            <w:pPr>
              <w:ind w:firstLine="482"/>
            </w:pPr>
          </w:p>
        </w:tc>
        <w:tc>
          <w:tcPr>
            <w:tcW w:w="1276" w:type="dxa"/>
            <w:gridSpan w:val="2"/>
          </w:tcPr>
          <w:p w14:paraId="628F60E8" w14:textId="77777777" w:rsidR="00594405" w:rsidRDefault="00594405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528" w:type="dxa"/>
          </w:tcPr>
          <w:p w14:paraId="3185A097" w14:textId="2433B157" w:rsidR="00594405" w:rsidRDefault="00EB641A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方法绑定。</w:t>
            </w:r>
            <w:r w:rsidR="00522508">
              <w:rPr>
                <w:rFonts w:hint="eastAsia"/>
              </w:rPr>
              <w:t>若用户名与密码匹配，则登入系统并进入主页。否则返回登录页面并提示错误。</w:t>
            </w:r>
          </w:p>
        </w:tc>
      </w:tr>
      <w:tr w:rsidR="00700DAE" w14:paraId="097C9B99" w14:textId="77777777" w:rsidTr="00525CE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4"/>
          </w:tcPr>
          <w:p w14:paraId="5383FC8D" w14:textId="2F303502" w:rsidR="00700DAE" w:rsidRDefault="00951F62" w:rsidP="00E82750">
            <w:pPr>
              <w:ind w:firstLine="482"/>
            </w:pPr>
            <w:r>
              <w:rPr>
                <w:rFonts w:hint="eastAsia"/>
              </w:rPr>
              <w:t>需要的服务（</w:t>
            </w:r>
            <w:r w:rsidR="00B52B2A">
              <w:rPr>
                <w:rFonts w:hint="eastAsia"/>
              </w:rPr>
              <w:t>接口）</w:t>
            </w:r>
          </w:p>
        </w:tc>
      </w:tr>
      <w:tr w:rsidR="00700DAE" w14:paraId="276F32E8" w14:textId="77777777" w:rsidTr="001F01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0C69F60E" w14:textId="77777777" w:rsidR="00700DAE" w:rsidRDefault="00B52B2A" w:rsidP="00E82750">
            <w:pPr>
              <w:ind w:firstLine="482"/>
            </w:pPr>
            <w:r>
              <w:rPr>
                <w:rFonts w:hint="eastAsia"/>
              </w:rPr>
              <w:lastRenderedPageBreak/>
              <w:t>服务名</w:t>
            </w:r>
          </w:p>
        </w:tc>
        <w:tc>
          <w:tcPr>
            <w:tcW w:w="5670" w:type="dxa"/>
            <w:gridSpan w:val="2"/>
          </w:tcPr>
          <w:p w14:paraId="581136C6" w14:textId="77777777" w:rsidR="00700DAE" w:rsidRPr="00211B20" w:rsidRDefault="00B52B2A" w:rsidP="00E82750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700DAE" w14:paraId="40E11F7B" w14:textId="77777777" w:rsidTr="001F01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7000B41D" w14:textId="042DD2BA" w:rsidR="00700DAE" w:rsidRDefault="00AE5EDF" w:rsidP="001F014D">
            <w:r>
              <w:rPr>
                <w:rFonts w:hint="eastAsia"/>
              </w:rPr>
              <w:t>UserModel.*</w:t>
            </w:r>
          </w:p>
        </w:tc>
        <w:tc>
          <w:tcPr>
            <w:tcW w:w="5670" w:type="dxa"/>
            <w:gridSpan w:val="2"/>
          </w:tcPr>
          <w:p w14:paraId="660AA176" w14:textId="07C76AD8" w:rsidR="00700DAE" w:rsidRDefault="00AE5EDF" w:rsidP="001F014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验证匹配用户名与密码，插入注册信息</w:t>
            </w:r>
          </w:p>
        </w:tc>
      </w:tr>
    </w:tbl>
    <w:p w14:paraId="52641739" w14:textId="6E6C3C38" w:rsidR="00B81CFC" w:rsidRDefault="00B81CFC" w:rsidP="00B81CFC">
      <w:pPr>
        <w:pStyle w:val="3"/>
        <w:ind w:left="240" w:right="240"/>
      </w:pPr>
      <w:bookmarkStart w:id="20" w:name="_Toc439349967"/>
      <w:bookmarkStart w:id="21" w:name="_Toc465970309"/>
      <w:r>
        <w:rPr>
          <w:rFonts w:hint="eastAsia"/>
        </w:rPr>
        <w:t>4.2.</w:t>
      </w:r>
      <w:r>
        <w:t>2</w:t>
      </w:r>
      <w:r>
        <w:t xml:space="preserve"> </w:t>
      </w:r>
      <w:r w:rsidRPr="00C86505">
        <w:t>activityController</w:t>
      </w:r>
      <w:r>
        <w:rPr>
          <w:rFonts w:hint="eastAsia"/>
        </w:rPr>
        <w:t>的接口规范</w:t>
      </w:r>
      <w:bookmarkEnd w:id="21"/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696"/>
        <w:gridCol w:w="1276"/>
        <w:gridCol w:w="5670"/>
      </w:tblGrid>
      <w:tr w:rsidR="00B81CFC" w14:paraId="60BFD36B" w14:textId="77777777" w:rsidTr="00A304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64DBD679" w14:textId="77777777" w:rsidR="00B81CFC" w:rsidRDefault="00B81CFC" w:rsidP="00A304E5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B81CFC" w14:paraId="5AFBCA71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3A1EAC8D" w14:textId="50608BDC" w:rsidR="00B81CFC" w:rsidRDefault="00B81CFC" w:rsidP="00A304E5">
            <w:pPr>
              <w:rPr>
                <w:rFonts w:hint="eastAsia"/>
                <w:b w:val="0"/>
                <w:bCs w:val="0"/>
              </w:rPr>
            </w:pPr>
            <w:r w:rsidRPr="00C86505">
              <w:t>activityController</w:t>
            </w:r>
            <w:r>
              <w:rPr>
                <w:rFonts w:hint="eastAsia"/>
              </w:rPr>
              <w:t>.index</w:t>
            </w:r>
          </w:p>
        </w:tc>
        <w:tc>
          <w:tcPr>
            <w:tcW w:w="1276" w:type="dxa"/>
          </w:tcPr>
          <w:p w14:paraId="45CE80A7" w14:textId="77777777" w:rsidR="00B81CFC" w:rsidRDefault="00B81CFC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1E2A61EF" w14:textId="77777777" w:rsidR="00B81CFC" w:rsidRDefault="00B81CFC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();</w:t>
            </w:r>
          </w:p>
        </w:tc>
      </w:tr>
      <w:tr w:rsidR="00B81CFC" w14:paraId="6369BC94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089228DF" w14:textId="77777777" w:rsidR="00B81CFC" w:rsidRDefault="00B81CFC" w:rsidP="00A304E5">
            <w:pPr>
              <w:ind w:firstLine="482"/>
            </w:pPr>
          </w:p>
        </w:tc>
        <w:tc>
          <w:tcPr>
            <w:tcW w:w="1276" w:type="dxa"/>
          </w:tcPr>
          <w:p w14:paraId="6A36A1FD" w14:textId="77777777" w:rsidR="00B81CFC" w:rsidRDefault="00B81CFC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4CF162D7" w14:textId="190FB7A0" w:rsidR="00B81CFC" w:rsidRDefault="00FB37BE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B81CFC" w14:paraId="3482D130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6A7457E0" w14:textId="77777777" w:rsidR="00B81CFC" w:rsidRDefault="00B81CFC" w:rsidP="00A304E5">
            <w:pPr>
              <w:ind w:firstLine="482"/>
            </w:pPr>
          </w:p>
        </w:tc>
        <w:tc>
          <w:tcPr>
            <w:tcW w:w="1276" w:type="dxa"/>
          </w:tcPr>
          <w:p w14:paraId="0C5C0B9D" w14:textId="77777777" w:rsidR="00B81CFC" w:rsidRDefault="00B81CFC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42363457" w14:textId="5F3D2AA1" w:rsidR="00B81CFC" w:rsidRDefault="00B81CFC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 w:rsidR="00FB37BE">
              <w:rPr>
                <w:rFonts w:hint="eastAsia"/>
              </w:rPr>
              <w:t>活动列表</w:t>
            </w:r>
            <w:r>
              <w:rPr>
                <w:rFonts w:hint="eastAsia"/>
              </w:rPr>
              <w:t>页面</w:t>
            </w:r>
          </w:p>
        </w:tc>
      </w:tr>
      <w:tr w:rsidR="0042123C" w14:paraId="44FC753F" w14:textId="77777777" w:rsidTr="00337177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11F13BCC" w14:textId="77777777" w:rsidR="0042123C" w:rsidRDefault="0042123C" w:rsidP="00A304E5">
            <w:pPr>
              <w:rPr>
                <w:rFonts w:hint="eastAsia"/>
                <w:b w:val="0"/>
                <w:bCs w:val="0"/>
              </w:rPr>
            </w:pPr>
            <w:r w:rsidRPr="00C86505">
              <w:t>activityController</w:t>
            </w:r>
            <w:r>
              <w:rPr>
                <w:rFonts w:hint="eastAsia"/>
              </w:rPr>
              <w:t>.create</w:t>
            </w:r>
          </w:p>
        </w:tc>
        <w:tc>
          <w:tcPr>
            <w:tcW w:w="1276" w:type="dxa"/>
          </w:tcPr>
          <w:p w14:paraId="6E8FC60A" w14:textId="77777777" w:rsidR="0042123C" w:rsidRDefault="0042123C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1CAD7209" w14:textId="5D1E52C4" w:rsidR="0042123C" w:rsidRDefault="0042123C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>
              <w:rPr>
                <w:rFonts w:hint="eastAsia"/>
              </w:rPr>
              <w:t>create</w:t>
            </w:r>
            <w:r>
              <w:t>();</w:t>
            </w:r>
          </w:p>
        </w:tc>
      </w:tr>
      <w:tr w:rsidR="0042123C" w14:paraId="21074641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242AD1A6" w14:textId="77777777" w:rsidR="0042123C" w:rsidRDefault="0042123C" w:rsidP="00A304E5">
            <w:pPr>
              <w:ind w:firstLine="482"/>
            </w:pPr>
          </w:p>
        </w:tc>
        <w:tc>
          <w:tcPr>
            <w:tcW w:w="1276" w:type="dxa"/>
          </w:tcPr>
          <w:p w14:paraId="19B98607" w14:textId="77777777" w:rsidR="0042123C" w:rsidRDefault="0042123C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7D578146" w14:textId="3502C8C7" w:rsidR="0042123C" w:rsidRDefault="00FB37BE" w:rsidP="00FB37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</w:tr>
      <w:tr w:rsidR="0042123C" w14:paraId="5A73F6CA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2F1EEDC7" w14:textId="77777777" w:rsidR="0042123C" w:rsidRDefault="0042123C" w:rsidP="00A304E5">
            <w:pPr>
              <w:ind w:firstLine="482"/>
            </w:pPr>
          </w:p>
        </w:tc>
        <w:tc>
          <w:tcPr>
            <w:tcW w:w="1276" w:type="dxa"/>
          </w:tcPr>
          <w:p w14:paraId="5094ADAE" w14:textId="77777777" w:rsidR="0042123C" w:rsidRDefault="0042123C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72D7C380" w14:textId="5D021A1F" w:rsidR="0042123C" w:rsidRDefault="00840CD7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进入发起活动表单填写页面</w:t>
            </w:r>
          </w:p>
        </w:tc>
      </w:tr>
      <w:tr w:rsidR="00B81CFC" w14:paraId="52455EBD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199FE147" w14:textId="60EDD9B5" w:rsidR="00B81CFC" w:rsidRDefault="00427B5D" w:rsidP="00A304E5">
            <w:pPr>
              <w:rPr>
                <w:rFonts w:hint="eastAsia"/>
                <w:b w:val="0"/>
                <w:bCs w:val="0"/>
              </w:rPr>
            </w:pPr>
            <w:r w:rsidRPr="00C86505">
              <w:t>activityController</w:t>
            </w:r>
            <w:r w:rsidR="00B81CFC">
              <w:rPr>
                <w:rFonts w:hint="eastAsia"/>
              </w:rPr>
              <w:t>.</w:t>
            </w:r>
            <w:r w:rsidR="005D01F5">
              <w:rPr>
                <w:rFonts w:hint="eastAsia"/>
              </w:rPr>
              <w:t>create</w:t>
            </w:r>
            <w:r w:rsidR="0042123C">
              <w:t>Submit</w:t>
            </w:r>
          </w:p>
        </w:tc>
        <w:tc>
          <w:tcPr>
            <w:tcW w:w="1276" w:type="dxa"/>
          </w:tcPr>
          <w:p w14:paraId="2592152B" w14:textId="77777777" w:rsidR="00B81CFC" w:rsidRDefault="00B81CFC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7042EB2F" w14:textId="166ECD3B" w:rsidR="00B81CFC" w:rsidRDefault="00B81CFC" w:rsidP="0042123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r w:rsidR="0042123C">
              <w:rPr>
                <w:rFonts w:hint="eastAsia"/>
              </w:rPr>
              <w:t>create</w:t>
            </w:r>
            <w:r w:rsidR="0042123C">
              <w:t>Submit</w:t>
            </w:r>
            <w:r>
              <w:t>(</w:t>
            </w:r>
            <w:r w:rsidR="0042123C">
              <w:t>Request $request</w:t>
            </w:r>
            <w:r>
              <w:t>);</w:t>
            </w:r>
          </w:p>
        </w:tc>
      </w:tr>
      <w:tr w:rsidR="00B81CFC" w14:paraId="53AD650A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4A504B75" w14:textId="77777777" w:rsidR="00B81CFC" w:rsidRDefault="00B81CFC" w:rsidP="00A304E5">
            <w:pPr>
              <w:ind w:firstLine="482"/>
            </w:pPr>
          </w:p>
        </w:tc>
        <w:tc>
          <w:tcPr>
            <w:tcW w:w="1276" w:type="dxa"/>
          </w:tcPr>
          <w:p w14:paraId="056B9655" w14:textId="77777777" w:rsidR="00B81CFC" w:rsidRDefault="00B81CFC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0B72F1A8" w14:textId="52D4D1E6" w:rsidR="00B81CFC" w:rsidRDefault="00B81CFC" w:rsidP="00840C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已经通过</w:t>
            </w:r>
            <w:r>
              <w:rPr>
                <w:rFonts w:hint="eastAsia"/>
              </w:rPr>
              <w:t>laravel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</w:t>
            </w:r>
            <w:r w:rsidR="00840CD7">
              <w:rPr>
                <w:rFonts w:hint="eastAsia"/>
              </w:rPr>
              <w:t>表单的各项</w:t>
            </w:r>
            <w:r>
              <w:rPr>
                <w:rFonts w:hint="eastAsia"/>
              </w:rPr>
              <w:t>符合格式规范</w:t>
            </w:r>
          </w:p>
        </w:tc>
      </w:tr>
      <w:tr w:rsidR="00B81CFC" w14:paraId="6C3AF322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E0A1483" w14:textId="77777777" w:rsidR="00B81CFC" w:rsidRDefault="00B81CFC" w:rsidP="00A304E5">
            <w:pPr>
              <w:ind w:firstLine="482"/>
            </w:pPr>
          </w:p>
        </w:tc>
        <w:tc>
          <w:tcPr>
            <w:tcW w:w="1276" w:type="dxa"/>
          </w:tcPr>
          <w:p w14:paraId="23C1C44D" w14:textId="77777777" w:rsidR="00B81CFC" w:rsidRDefault="00B81CFC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5B94883A" w14:textId="542940A6" w:rsidR="00B81CFC" w:rsidRDefault="00840CD7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如果符合要求，就在模型中创建这项活动，否则就返回创建活动页面并提示错误</w:t>
            </w:r>
          </w:p>
        </w:tc>
      </w:tr>
      <w:tr w:rsidR="0042123C" w14:paraId="190C3CEB" w14:textId="77777777" w:rsidTr="00337177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436E8E53" w14:textId="77777777" w:rsidR="0042123C" w:rsidRDefault="0042123C" w:rsidP="00A304E5">
            <w:pPr>
              <w:rPr>
                <w:rFonts w:hint="eastAsia"/>
                <w:b w:val="0"/>
                <w:bCs w:val="0"/>
              </w:rPr>
            </w:pPr>
            <w:r w:rsidRPr="00C86505">
              <w:t>activityController</w:t>
            </w:r>
            <w:r>
              <w:rPr>
                <w:rFonts w:hint="eastAsia"/>
              </w:rPr>
              <w:t>.</w:t>
            </w:r>
            <w:r>
              <w:t>show</w:t>
            </w:r>
          </w:p>
        </w:tc>
        <w:tc>
          <w:tcPr>
            <w:tcW w:w="1276" w:type="dxa"/>
          </w:tcPr>
          <w:p w14:paraId="0356E71D" w14:textId="77777777" w:rsidR="0042123C" w:rsidRDefault="0042123C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37ECF8A9" w14:textId="77777777" w:rsidR="0042123C" w:rsidRDefault="0042123C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ublic function show($id);</w:t>
            </w:r>
          </w:p>
        </w:tc>
      </w:tr>
      <w:tr w:rsidR="0042123C" w14:paraId="08F696BA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0589CED4" w14:textId="77777777" w:rsidR="0042123C" w:rsidRDefault="0042123C" w:rsidP="00A304E5">
            <w:pPr>
              <w:ind w:firstLine="482"/>
            </w:pPr>
          </w:p>
        </w:tc>
        <w:tc>
          <w:tcPr>
            <w:tcW w:w="1276" w:type="dxa"/>
          </w:tcPr>
          <w:p w14:paraId="12D04B1F" w14:textId="77777777" w:rsidR="0042123C" w:rsidRDefault="0042123C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5BDEAF43" w14:textId="77777777" w:rsidR="0042123C" w:rsidRDefault="0042123C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42123C" w14:paraId="4EC70B57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7011AEF" w14:textId="77777777" w:rsidR="0042123C" w:rsidRDefault="0042123C" w:rsidP="00A304E5">
            <w:pPr>
              <w:ind w:firstLine="482"/>
            </w:pPr>
          </w:p>
        </w:tc>
        <w:tc>
          <w:tcPr>
            <w:tcW w:w="1276" w:type="dxa"/>
          </w:tcPr>
          <w:p w14:paraId="007339F7" w14:textId="77777777" w:rsidR="0042123C" w:rsidRDefault="0042123C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5F836503" w14:textId="7B14BC42" w:rsidR="0042123C" w:rsidRDefault="00840CD7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对应的活动详细信息</w:t>
            </w:r>
          </w:p>
        </w:tc>
      </w:tr>
      <w:tr w:rsidR="00375A6E" w14:paraId="3DC98184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4E6D8C04" w14:textId="77777777" w:rsidR="00375A6E" w:rsidRDefault="00375A6E" w:rsidP="00A304E5">
            <w:pPr>
              <w:rPr>
                <w:rFonts w:hint="eastAsia"/>
                <w:b w:val="0"/>
                <w:bCs w:val="0"/>
              </w:rPr>
            </w:pPr>
            <w:r w:rsidRPr="00C86505">
              <w:t>activityController</w:t>
            </w:r>
            <w:r>
              <w:rPr>
                <w:rFonts w:hint="eastAsia"/>
              </w:rPr>
              <w:t>.</w:t>
            </w:r>
            <w:r>
              <w:t>join</w:t>
            </w:r>
          </w:p>
        </w:tc>
        <w:tc>
          <w:tcPr>
            <w:tcW w:w="1276" w:type="dxa"/>
          </w:tcPr>
          <w:p w14:paraId="5BA157AF" w14:textId="77777777" w:rsidR="00375A6E" w:rsidRDefault="00375A6E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57ADB36F" w14:textId="77777777" w:rsidR="00375A6E" w:rsidRDefault="00375A6E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join($id);</w:t>
            </w:r>
          </w:p>
        </w:tc>
      </w:tr>
      <w:tr w:rsidR="00375A6E" w14:paraId="7E0EA7BC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67A76C6" w14:textId="77777777" w:rsidR="00375A6E" w:rsidRDefault="00375A6E" w:rsidP="00A304E5">
            <w:pPr>
              <w:ind w:firstLine="482"/>
            </w:pPr>
          </w:p>
        </w:tc>
        <w:tc>
          <w:tcPr>
            <w:tcW w:w="1276" w:type="dxa"/>
          </w:tcPr>
          <w:p w14:paraId="532B7141" w14:textId="77777777" w:rsidR="00375A6E" w:rsidRDefault="00375A6E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44A4B709" w14:textId="77777777" w:rsidR="00375A6E" w:rsidRDefault="00375A6E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375A6E" w14:paraId="1EBC9F16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1345E4D7" w14:textId="77777777" w:rsidR="00375A6E" w:rsidRDefault="00375A6E" w:rsidP="00A304E5">
            <w:pPr>
              <w:ind w:firstLine="482"/>
            </w:pPr>
          </w:p>
        </w:tc>
        <w:tc>
          <w:tcPr>
            <w:tcW w:w="1276" w:type="dxa"/>
          </w:tcPr>
          <w:p w14:paraId="7B68C439" w14:textId="77777777" w:rsidR="00375A6E" w:rsidRDefault="00375A6E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7D3CC0C7" w14:textId="77777777" w:rsidR="00375A6E" w:rsidRDefault="00375A6E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方法绑定。若用户不符合加入条件（比如人数已满），就返回活动信息详细页面并提示错误。否则在模型中将此用户加入到这个活动中，并显示加入成功！</w:t>
            </w:r>
          </w:p>
        </w:tc>
      </w:tr>
      <w:tr w:rsidR="00E85329" w14:paraId="30F677C7" w14:textId="77777777" w:rsidTr="00337177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7D6BD82F" w14:textId="26A9822C" w:rsidR="00E85329" w:rsidRDefault="00E85329" w:rsidP="00E85329">
            <w:pPr>
              <w:rPr>
                <w:rFonts w:hint="eastAsia"/>
                <w:b w:val="0"/>
                <w:bCs w:val="0"/>
              </w:rPr>
            </w:pPr>
            <w:r w:rsidRPr="00C86505">
              <w:t>activityController</w:t>
            </w:r>
            <w:r>
              <w:rPr>
                <w:rFonts w:hint="eastAsia"/>
              </w:rPr>
              <w:t>.</w:t>
            </w:r>
            <w:r w:rsidR="00375A6E">
              <w:rPr>
                <w:rFonts w:hint="eastAsia"/>
              </w:rPr>
              <w:t>leave</w:t>
            </w:r>
          </w:p>
        </w:tc>
        <w:tc>
          <w:tcPr>
            <w:tcW w:w="1276" w:type="dxa"/>
          </w:tcPr>
          <w:p w14:paraId="2D5178B7" w14:textId="77777777" w:rsidR="00E85329" w:rsidRDefault="00E85329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2990BEDA" w14:textId="03159D83" w:rsidR="00E85329" w:rsidRDefault="00E85329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375A6E">
              <w:rPr>
                <w:rFonts w:hint="eastAsia"/>
              </w:rPr>
              <w:t>leave</w:t>
            </w:r>
            <w:r>
              <w:t>($id);</w:t>
            </w:r>
          </w:p>
        </w:tc>
      </w:tr>
      <w:tr w:rsidR="00E85329" w14:paraId="61B43A37" w14:textId="77777777" w:rsidTr="0033717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A5DEB2D" w14:textId="77777777" w:rsidR="00E85329" w:rsidRDefault="00E85329" w:rsidP="00A304E5">
            <w:pPr>
              <w:ind w:firstLine="482"/>
            </w:pPr>
          </w:p>
        </w:tc>
        <w:tc>
          <w:tcPr>
            <w:tcW w:w="1276" w:type="dxa"/>
          </w:tcPr>
          <w:p w14:paraId="00140E0B" w14:textId="77777777" w:rsidR="00E85329" w:rsidRDefault="00E85329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1C6B76AB" w14:textId="6F18A8C7" w:rsidR="00E85329" w:rsidRDefault="00375A6E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用户为创建者，则</w:t>
            </w:r>
            <w:r>
              <w:rPr>
                <w:rFonts w:hint="eastAsia"/>
              </w:rPr>
              <w:t>显示“关闭活动”选项</w:t>
            </w:r>
            <w:r>
              <w:rPr>
                <w:rFonts w:hint="eastAsia"/>
              </w:rPr>
              <w:t>。若用户为加入者，则</w:t>
            </w:r>
            <w:r>
              <w:rPr>
                <w:rFonts w:hint="eastAsia"/>
              </w:rPr>
              <w:t>显示“退出活动”选项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若用户不为这两种情况之一，不显示以上选项。</w:t>
            </w:r>
          </w:p>
        </w:tc>
      </w:tr>
      <w:tr w:rsidR="00E85329" w14:paraId="0E871FF3" w14:textId="77777777" w:rsidTr="0033717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5A2A2B04" w14:textId="77777777" w:rsidR="00E85329" w:rsidRDefault="00E85329" w:rsidP="00A304E5">
            <w:pPr>
              <w:ind w:firstLine="482"/>
            </w:pPr>
          </w:p>
        </w:tc>
        <w:tc>
          <w:tcPr>
            <w:tcW w:w="1276" w:type="dxa"/>
          </w:tcPr>
          <w:p w14:paraId="1EC12CE5" w14:textId="77777777" w:rsidR="00E85329" w:rsidRDefault="00E85329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73E40B01" w14:textId="2D3E465F" w:rsidR="00E85329" w:rsidRDefault="00375A6E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若用户为创建者，则关闭此活动。若用户为加入者，</w:t>
            </w:r>
            <w:r>
              <w:rPr>
                <w:rFonts w:hint="eastAsia"/>
              </w:rPr>
              <w:lastRenderedPageBreak/>
              <w:t>则退出此活动。</w:t>
            </w:r>
          </w:p>
        </w:tc>
      </w:tr>
      <w:tr w:rsidR="00B81CFC" w14:paraId="2FF9CEF0" w14:textId="77777777" w:rsidTr="00A304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1F699159" w14:textId="77777777" w:rsidR="00B81CFC" w:rsidRDefault="00B81CFC" w:rsidP="00A304E5">
            <w:pPr>
              <w:ind w:firstLine="482"/>
            </w:pPr>
            <w:r>
              <w:rPr>
                <w:rFonts w:hint="eastAsia"/>
              </w:rPr>
              <w:lastRenderedPageBreak/>
              <w:t>需要的服务（接口）</w:t>
            </w:r>
          </w:p>
        </w:tc>
      </w:tr>
      <w:tr w:rsidR="00E85329" w14:paraId="637966EF" w14:textId="77777777" w:rsidTr="00A304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1D848B3B" w14:textId="77777777" w:rsidR="00B81CFC" w:rsidRDefault="00B81CFC" w:rsidP="00A304E5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</w:tcPr>
          <w:p w14:paraId="00DE1933" w14:textId="77777777" w:rsidR="00B81CFC" w:rsidRPr="00211B20" w:rsidRDefault="00B81CFC" w:rsidP="00A304E5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5147BD" w14:paraId="38F68FFF" w14:textId="77777777" w:rsidTr="00A304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77B6E585" w14:textId="073B3491" w:rsidR="005147BD" w:rsidRDefault="001E1F67" w:rsidP="001E1F67">
            <w:r>
              <w:rPr>
                <w:rFonts w:hint="eastAsia"/>
              </w:rPr>
              <w:t>UserModel.</w:t>
            </w:r>
            <w:r>
              <w:t>getPuissance</w:t>
            </w:r>
          </w:p>
        </w:tc>
        <w:tc>
          <w:tcPr>
            <w:tcW w:w="5670" w:type="dxa"/>
          </w:tcPr>
          <w:p w14:paraId="3E901807" w14:textId="77777777" w:rsidR="005147BD" w:rsidRDefault="005147BD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验证权限（管理员可关闭任意活动）</w:t>
            </w:r>
          </w:p>
        </w:tc>
      </w:tr>
      <w:tr w:rsidR="005147BD" w14:paraId="7A151407" w14:textId="77777777" w:rsidTr="00A304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64374307" w14:textId="12B4E9A2" w:rsidR="005147BD" w:rsidRDefault="005147BD" w:rsidP="00A304E5">
            <w:r>
              <w:rPr>
                <w:rFonts w:hint="eastAsia"/>
              </w:rPr>
              <w:t>ActivityModel.*</w:t>
            </w:r>
          </w:p>
        </w:tc>
        <w:tc>
          <w:tcPr>
            <w:tcW w:w="5670" w:type="dxa"/>
          </w:tcPr>
          <w:p w14:paraId="37134A45" w14:textId="30914F29" w:rsidR="005147BD" w:rsidRDefault="001E1F67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管理活动模型</w:t>
            </w:r>
          </w:p>
        </w:tc>
      </w:tr>
    </w:tbl>
    <w:p w14:paraId="02748323" w14:textId="76B01858" w:rsidR="000906BF" w:rsidRDefault="000906BF" w:rsidP="000906BF">
      <w:pPr>
        <w:pStyle w:val="3"/>
        <w:ind w:left="240" w:right="240"/>
      </w:pPr>
      <w:r>
        <w:rPr>
          <w:rFonts w:hint="eastAsia"/>
        </w:rPr>
        <w:t>4.2</w:t>
      </w:r>
      <w:r>
        <w:t>.3</w:t>
      </w:r>
      <w:r>
        <w:t xml:space="preserve"> </w:t>
      </w:r>
      <w:r w:rsidRPr="00C86505">
        <w:t>exerciseController</w:t>
      </w:r>
      <w:r>
        <w:rPr>
          <w:rFonts w:hint="eastAsia"/>
        </w:rPr>
        <w:t>的接口规范</w:t>
      </w:r>
    </w:p>
    <w:tbl>
      <w:tblPr>
        <w:tblStyle w:val="15"/>
        <w:tblW w:w="8642" w:type="dxa"/>
        <w:tblLayout w:type="fixed"/>
        <w:tblLook w:val="04A0" w:firstRow="1" w:lastRow="0" w:firstColumn="1" w:lastColumn="0" w:noHBand="0" w:noVBand="1"/>
      </w:tblPr>
      <w:tblGrid>
        <w:gridCol w:w="1696"/>
        <w:gridCol w:w="1276"/>
        <w:gridCol w:w="5670"/>
      </w:tblGrid>
      <w:tr w:rsidR="000906BF" w14:paraId="4B9CB89E" w14:textId="77777777" w:rsidTr="00A304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4AD795DA" w14:textId="77777777" w:rsidR="000906BF" w:rsidRDefault="000906BF" w:rsidP="00A304E5">
            <w:pPr>
              <w:ind w:firstLine="482"/>
            </w:pPr>
            <w:r>
              <w:rPr>
                <w:rFonts w:hint="eastAsia"/>
              </w:rPr>
              <w:t>提供的服务（供接口）</w:t>
            </w:r>
          </w:p>
        </w:tc>
      </w:tr>
      <w:tr w:rsidR="000906BF" w14:paraId="5FFA4CCE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56636FDF" w14:textId="17625990" w:rsidR="000906BF" w:rsidRDefault="006C0D7B" w:rsidP="00A304E5">
            <w:pPr>
              <w:rPr>
                <w:rFonts w:hint="eastAsia"/>
                <w:b w:val="0"/>
                <w:bCs w:val="0"/>
              </w:rPr>
            </w:pPr>
            <w:r w:rsidRPr="00C86505">
              <w:t>exerciseController</w:t>
            </w:r>
            <w:r w:rsidR="000906BF">
              <w:rPr>
                <w:rFonts w:hint="eastAsia"/>
              </w:rPr>
              <w:t>.index</w:t>
            </w:r>
          </w:p>
        </w:tc>
        <w:tc>
          <w:tcPr>
            <w:tcW w:w="1276" w:type="dxa"/>
          </w:tcPr>
          <w:p w14:paraId="3FC79C1F" w14:textId="77777777" w:rsidR="000906BF" w:rsidRDefault="000906BF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67BD307E" w14:textId="77777777" w:rsidR="000906BF" w:rsidRDefault="000906BF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index();</w:t>
            </w:r>
          </w:p>
        </w:tc>
      </w:tr>
      <w:tr w:rsidR="000906BF" w14:paraId="1592C557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20615E6B" w14:textId="77777777" w:rsidR="000906BF" w:rsidRDefault="000906BF" w:rsidP="00A304E5">
            <w:pPr>
              <w:ind w:firstLine="482"/>
            </w:pPr>
          </w:p>
        </w:tc>
        <w:tc>
          <w:tcPr>
            <w:tcW w:w="1276" w:type="dxa"/>
          </w:tcPr>
          <w:p w14:paraId="526FF1B5" w14:textId="77777777" w:rsidR="000906BF" w:rsidRDefault="000906BF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2B98877E" w14:textId="77777777" w:rsidR="000906BF" w:rsidRDefault="000906BF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0906BF" w14:paraId="3483529A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AA968E8" w14:textId="77777777" w:rsidR="000906BF" w:rsidRDefault="000906BF" w:rsidP="00A304E5">
            <w:pPr>
              <w:ind w:firstLine="482"/>
            </w:pPr>
          </w:p>
        </w:tc>
        <w:tc>
          <w:tcPr>
            <w:tcW w:w="1276" w:type="dxa"/>
          </w:tcPr>
          <w:p w14:paraId="102A5F01" w14:textId="77777777" w:rsidR="000906BF" w:rsidRDefault="000906BF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448B7138" w14:textId="5709B007" w:rsidR="000906BF" w:rsidRDefault="000906BF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 w:rsidR="004D17D9">
              <w:rPr>
                <w:rFonts w:hint="eastAsia"/>
              </w:rPr>
              <w:t>健身数据</w:t>
            </w:r>
            <w:r>
              <w:rPr>
                <w:rFonts w:hint="eastAsia"/>
              </w:rPr>
              <w:t>列表页面</w:t>
            </w:r>
          </w:p>
        </w:tc>
      </w:tr>
      <w:tr w:rsidR="00AB21F1" w14:paraId="2630C946" w14:textId="77777777" w:rsidTr="00A304E5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1777CEA1" w14:textId="77777777" w:rsidR="00AB21F1" w:rsidRDefault="00AB21F1" w:rsidP="00A304E5">
            <w:pPr>
              <w:rPr>
                <w:rFonts w:hint="eastAsia"/>
                <w:b w:val="0"/>
                <w:bCs w:val="0"/>
              </w:rPr>
            </w:pPr>
            <w:r w:rsidRPr="00C86505">
              <w:t>exerciseController</w:t>
            </w:r>
            <w:r>
              <w:rPr>
                <w:rFonts w:hint="eastAsia"/>
              </w:rPr>
              <w:t>.create</w:t>
            </w:r>
          </w:p>
        </w:tc>
        <w:tc>
          <w:tcPr>
            <w:tcW w:w="1276" w:type="dxa"/>
          </w:tcPr>
          <w:p w14:paraId="6A3EC250" w14:textId="77777777" w:rsidR="00AB21F1" w:rsidRDefault="00AB21F1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04B17060" w14:textId="77777777" w:rsidR="00AB21F1" w:rsidRDefault="00AB21F1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>
              <w:rPr>
                <w:rFonts w:hint="eastAsia"/>
              </w:rPr>
              <w:t>create</w:t>
            </w:r>
            <w:r>
              <w:t>();</w:t>
            </w:r>
          </w:p>
        </w:tc>
      </w:tr>
      <w:tr w:rsidR="00AB21F1" w14:paraId="58B54390" w14:textId="77777777" w:rsidTr="00A304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8A65753" w14:textId="77777777" w:rsidR="00AB21F1" w:rsidRDefault="00AB21F1" w:rsidP="00A304E5">
            <w:pPr>
              <w:ind w:firstLine="482"/>
            </w:pPr>
          </w:p>
        </w:tc>
        <w:tc>
          <w:tcPr>
            <w:tcW w:w="1276" w:type="dxa"/>
          </w:tcPr>
          <w:p w14:paraId="6070DD46" w14:textId="77777777" w:rsidR="00AB21F1" w:rsidRDefault="00AB21F1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64E5A344" w14:textId="77777777" w:rsidR="00AB21F1" w:rsidRDefault="00AB21F1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无</w:t>
            </w:r>
          </w:p>
        </w:tc>
      </w:tr>
      <w:tr w:rsidR="00AB21F1" w14:paraId="2B847525" w14:textId="77777777" w:rsidTr="00A304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CEDDFAD" w14:textId="77777777" w:rsidR="00AB21F1" w:rsidRDefault="00AB21F1" w:rsidP="00A304E5">
            <w:pPr>
              <w:ind w:firstLine="482"/>
            </w:pPr>
          </w:p>
        </w:tc>
        <w:tc>
          <w:tcPr>
            <w:tcW w:w="1276" w:type="dxa"/>
          </w:tcPr>
          <w:p w14:paraId="0CAACD10" w14:textId="77777777" w:rsidR="00AB21F1" w:rsidRDefault="00AB21F1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0F8990CB" w14:textId="77777777" w:rsidR="00AB21F1" w:rsidRDefault="00AB21F1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进入记录健身表单填写页面</w:t>
            </w:r>
          </w:p>
        </w:tc>
      </w:tr>
      <w:tr w:rsidR="00AB21F1" w14:paraId="57758162" w14:textId="77777777" w:rsidTr="00A304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138EC52A" w14:textId="77777777" w:rsidR="00AB21F1" w:rsidRDefault="00AB21F1" w:rsidP="00A304E5">
            <w:pPr>
              <w:rPr>
                <w:rFonts w:hint="eastAsia"/>
                <w:b w:val="0"/>
                <w:bCs w:val="0"/>
              </w:rPr>
            </w:pPr>
            <w:r w:rsidRPr="00C86505">
              <w:t>exerciseController</w:t>
            </w:r>
            <w:r>
              <w:rPr>
                <w:rFonts w:hint="eastAsia"/>
              </w:rPr>
              <w:t>.create</w:t>
            </w:r>
            <w:r>
              <w:t>Submit</w:t>
            </w:r>
          </w:p>
        </w:tc>
        <w:tc>
          <w:tcPr>
            <w:tcW w:w="1276" w:type="dxa"/>
          </w:tcPr>
          <w:p w14:paraId="672EA2FD" w14:textId="77777777" w:rsidR="00AB21F1" w:rsidRDefault="00AB21F1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032FAFBC" w14:textId="77777777" w:rsidR="00AB21F1" w:rsidRDefault="00AB21F1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r>
              <w:rPr>
                <w:rFonts w:hint="eastAsia"/>
              </w:rPr>
              <w:t>create</w:t>
            </w:r>
            <w:r>
              <w:t>Submit(Request $request);</w:t>
            </w:r>
          </w:p>
        </w:tc>
      </w:tr>
      <w:tr w:rsidR="00AB21F1" w14:paraId="5F19B5BC" w14:textId="77777777" w:rsidTr="00A304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51F16E62" w14:textId="77777777" w:rsidR="00AB21F1" w:rsidRDefault="00AB21F1" w:rsidP="00A304E5">
            <w:pPr>
              <w:ind w:firstLine="482"/>
            </w:pPr>
          </w:p>
        </w:tc>
        <w:tc>
          <w:tcPr>
            <w:tcW w:w="1276" w:type="dxa"/>
          </w:tcPr>
          <w:p w14:paraId="36249805" w14:textId="77777777" w:rsidR="00AB21F1" w:rsidRDefault="00AB21F1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34E8B94E" w14:textId="77777777" w:rsidR="00AB21F1" w:rsidRDefault="00AB21F1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已经通过</w:t>
            </w:r>
            <w:r>
              <w:rPr>
                <w:rFonts w:hint="eastAsia"/>
              </w:rPr>
              <w:t>laravel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表单的各项符合格式规范</w:t>
            </w:r>
          </w:p>
        </w:tc>
      </w:tr>
      <w:tr w:rsidR="00AB21F1" w14:paraId="113D5CD1" w14:textId="77777777" w:rsidTr="00A304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85DC350" w14:textId="77777777" w:rsidR="00AB21F1" w:rsidRDefault="00AB21F1" w:rsidP="00A304E5">
            <w:pPr>
              <w:ind w:firstLine="482"/>
            </w:pPr>
          </w:p>
        </w:tc>
        <w:tc>
          <w:tcPr>
            <w:tcW w:w="1276" w:type="dxa"/>
          </w:tcPr>
          <w:p w14:paraId="401AC1FC" w14:textId="77777777" w:rsidR="00AB21F1" w:rsidRDefault="00AB21F1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5D90A601" w14:textId="77777777" w:rsidR="00AB21F1" w:rsidRDefault="00AB21F1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如果符合要求，就在模型中记录这项健身，否则就返回记录健身表单填写页面并提示错误</w:t>
            </w:r>
          </w:p>
        </w:tc>
      </w:tr>
      <w:tr w:rsidR="000906BF" w14:paraId="4857E299" w14:textId="77777777" w:rsidTr="00F93C5E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2D04AEF2" w14:textId="7AE671E6" w:rsidR="000906BF" w:rsidRDefault="006C0D7B" w:rsidP="00A304E5">
            <w:pPr>
              <w:rPr>
                <w:rFonts w:hint="eastAsia"/>
                <w:b w:val="0"/>
                <w:bCs w:val="0"/>
              </w:rPr>
            </w:pPr>
            <w:r w:rsidRPr="00C86505">
              <w:t>exerciseController</w:t>
            </w:r>
            <w:r w:rsidR="000906BF">
              <w:rPr>
                <w:rFonts w:hint="eastAsia"/>
              </w:rPr>
              <w:t>.</w:t>
            </w:r>
            <w:r w:rsidR="00AB21F1">
              <w:rPr>
                <w:rFonts w:hint="eastAsia"/>
              </w:rPr>
              <w:t>edit</w:t>
            </w:r>
          </w:p>
        </w:tc>
        <w:tc>
          <w:tcPr>
            <w:tcW w:w="1276" w:type="dxa"/>
          </w:tcPr>
          <w:p w14:paraId="27B83AF4" w14:textId="77777777" w:rsidR="000906BF" w:rsidRDefault="000906BF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61BA6F97" w14:textId="0E69C488" w:rsidR="000906BF" w:rsidRDefault="000906BF" w:rsidP="00AB21F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AB21F1">
              <w:t>edit</w:t>
            </w:r>
            <w:r>
              <w:t>();</w:t>
            </w:r>
          </w:p>
        </w:tc>
      </w:tr>
      <w:tr w:rsidR="000906BF" w14:paraId="7C5092F7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6E9CF340" w14:textId="77777777" w:rsidR="000906BF" w:rsidRDefault="000906BF" w:rsidP="00A304E5">
            <w:pPr>
              <w:ind w:firstLine="482"/>
            </w:pPr>
          </w:p>
        </w:tc>
        <w:tc>
          <w:tcPr>
            <w:tcW w:w="1276" w:type="dxa"/>
          </w:tcPr>
          <w:p w14:paraId="162CDF21" w14:textId="77777777" w:rsidR="000906BF" w:rsidRDefault="000906BF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5278B8A6" w14:textId="6481A670" w:rsidR="000906BF" w:rsidRDefault="00A26E7A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若用户为创建者，则显示“</w:t>
            </w:r>
            <w:r>
              <w:rPr>
                <w:rFonts w:hint="eastAsia"/>
              </w:rPr>
              <w:t>编辑</w:t>
            </w:r>
            <w:r>
              <w:rPr>
                <w:rFonts w:hint="eastAsia"/>
              </w:rPr>
              <w:t>”选项。若用户不为</w:t>
            </w:r>
            <w:r>
              <w:rPr>
                <w:rFonts w:hint="eastAsia"/>
              </w:rPr>
              <w:t>编辑者</w:t>
            </w:r>
            <w:r>
              <w:rPr>
                <w:rFonts w:hint="eastAsia"/>
              </w:rPr>
              <w:t>，不显示</w:t>
            </w:r>
            <w:r>
              <w:rPr>
                <w:rFonts w:hint="eastAsia"/>
              </w:rPr>
              <w:t>编辑</w:t>
            </w:r>
            <w:r>
              <w:rPr>
                <w:rFonts w:hint="eastAsia"/>
              </w:rPr>
              <w:t>选项。</w:t>
            </w:r>
          </w:p>
        </w:tc>
      </w:tr>
      <w:tr w:rsidR="000906BF" w14:paraId="0F382CDC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A2305B1" w14:textId="77777777" w:rsidR="000906BF" w:rsidRDefault="000906BF" w:rsidP="00A304E5">
            <w:pPr>
              <w:ind w:firstLine="482"/>
            </w:pPr>
          </w:p>
        </w:tc>
        <w:tc>
          <w:tcPr>
            <w:tcW w:w="1276" w:type="dxa"/>
          </w:tcPr>
          <w:p w14:paraId="6C9E29CB" w14:textId="77777777" w:rsidR="000906BF" w:rsidRDefault="000906BF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0AB6506D" w14:textId="5A8F7A40" w:rsidR="000906BF" w:rsidRDefault="000906BF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进入</w:t>
            </w:r>
            <w:r w:rsidR="00AB21F1">
              <w:rPr>
                <w:rFonts w:hint="eastAsia"/>
              </w:rPr>
              <w:t>编辑</w:t>
            </w:r>
            <w:r w:rsidR="004D17D9">
              <w:rPr>
                <w:rFonts w:hint="eastAsia"/>
              </w:rPr>
              <w:t>健身</w:t>
            </w:r>
            <w:r>
              <w:rPr>
                <w:rFonts w:hint="eastAsia"/>
              </w:rPr>
              <w:t>表单填写页面</w:t>
            </w:r>
          </w:p>
        </w:tc>
      </w:tr>
      <w:tr w:rsidR="00F93C5E" w14:paraId="68F8657F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791D9D6E" w14:textId="14D822B8" w:rsidR="000906BF" w:rsidRDefault="006C0D7B" w:rsidP="00AB21F1">
            <w:pPr>
              <w:rPr>
                <w:rFonts w:hint="eastAsia"/>
                <w:b w:val="0"/>
                <w:bCs w:val="0"/>
              </w:rPr>
            </w:pPr>
            <w:r w:rsidRPr="00C86505">
              <w:t>exerciseController</w:t>
            </w:r>
            <w:r w:rsidR="000906BF">
              <w:rPr>
                <w:rFonts w:hint="eastAsia"/>
              </w:rPr>
              <w:t>.</w:t>
            </w:r>
            <w:r w:rsidR="00AB21F1">
              <w:t>edit</w:t>
            </w:r>
            <w:r w:rsidR="000906BF">
              <w:t>Submit</w:t>
            </w:r>
          </w:p>
        </w:tc>
        <w:tc>
          <w:tcPr>
            <w:tcW w:w="1276" w:type="dxa"/>
          </w:tcPr>
          <w:p w14:paraId="002D76EE" w14:textId="77777777" w:rsidR="000906BF" w:rsidRDefault="000906BF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6B384693" w14:textId="6C04C8B7" w:rsidR="000906BF" w:rsidRDefault="000906BF" w:rsidP="00AB21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r w:rsidR="00AB21F1">
              <w:t>edit</w:t>
            </w:r>
            <w:r>
              <w:t>Submit(Request $request);</w:t>
            </w:r>
          </w:p>
        </w:tc>
      </w:tr>
      <w:tr w:rsidR="00F93C5E" w14:paraId="3B84F5D7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1C5A972D" w14:textId="77777777" w:rsidR="000906BF" w:rsidRDefault="000906BF" w:rsidP="00A304E5">
            <w:pPr>
              <w:ind w:firstLine="482"/>
            </w:pPr>
          </w:p>
        </w:tc>
        <w:tc>
          <w:tcPr>
            <w:tcW w:w="1276" w:type="dxa"/>
          </w:tcPr>
          <w:p w14:paraId="5A664B40" w14:textId="77777777" w:rsidR="000906BF" w:rsidRDefault="000906BF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2161AF0B" w14:textId="77777777" w:rsidR="000906BF" w:rsidRDefault="000906BF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已经通过</w:t>
            </w:r>
            <w:r>
              <w:rPr>
                <w:rFonts w:hint="eastAsia"/>
              </w:rPr>
              <w:t>laravel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request</w:t>
            </w:r>
            <w:r>
              <w:rPr>
                <w:rFonts w:hint="eastAsia"/>
              </w:rPr>
              <w:t>机制验证表单的各项符合格式规范</w:t>
            </w:r>
          </w:p>
        </w:tc>
      </w:tr>
      <w:tr w:rsidR="00F93C5E" w14:paraId="132CF55A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6D7FF76" w14:textId="77777777" w:rsidR="000906BF" w:rsidRDefault="000906BF" w:rsidP="00A304E5">
            <w:pPr>
              <w:ind w:firstLine="482"/>
            </w:pPr>
          </w:p>
        </w:tc>
        <w:tc>
          <w:tcPr>
            <w:tcW w:w="1276" w:type="dxa"/>
          </w:tcPr>
          <w:p w14:paraId="57704136" w14:textId="77777777" w:rsidR="000906BF" w:rsidRDefault="000906BF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08828B76" w14:textId="0FE8B7E2" w:rsidR="000906BF" w:rsidRDefault="000906BF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如果符合要求</w:t>
            </w:r>
            <w:r w:rsidR="00A26E7A">
              <w:rPr>
                <w:rFonts w:hint="eastAsia"/>
              </w:rPr>
              <w:t>并且</w:t>
            </w:r>
            <w:r w:rsidR="00A26E7A" w:rsidRPr="00A26E7A">
              <w:rPr>
                <w:rFonts w:hint="eastAsia"/>
                <w:b/>
              </w:rPr>
              <w:t>再次验证修改的用户为创建者</w:t>
            </w:r>
            <w:r w:rsidR="00A26E7A">
              <w:rPr>
                <w:rFonts w:hint="eastAsia"/>
              </w:rPr>
              <w:t>（防止利用</w:t>
            </w:r>
            <w:r w:rsidR="00A26E7A">
              <w:rPr>
                <w:rFonts w:hint="eastAsia"/>
              </w:rPr>
              <w:t>URL</w:t>
            </w:r>
            <w:r w:rsidR="00A26E7A">
              <w:rPr>
                <w:rFonts w:hint="eastAsia"/>
              </w:rPr>
              <w:t>绕过第一次验证）</w:t>
            </w:r>
            <w:r>
              <w:rPr>
                <w:rFonts w:hint="eastAsia"/>
              </w:rPr>
              <w:t>，就在模型中</w:t>
            </w:r>
            <w:r w:rsidR="00AB21F1">
              <w:rPr>
                <w:rFonts w:hint="eastAsia"/>
              </w:rPr>
              <w:t>修改</w:t>
            </w:r>
            <w:r w:rsidR="004D17D9">
              <w:rPr>
                <w:rFonts w:hint="eastAsia"/>
              </w:rPr>
              <w:t>这项健身</w:t>
            </w:r>
            <w:r>
              <w:rPr>
                <w:rFonts w:hint="eastAsia"/>
              </w:rPr>
              <w:t>，否则就返回</w:t>
            </w:r>
            <w:r w:rsidR="004D17D9">
              <w:rPr>
                <w:rFonts w:hint="eastAsia"/>
              </w:rPr>
              <w:t>记录健身表单填写页面</w:t>
            </w:r>
            <w:r>
              <w:rPr>
                <w:rFonts w:hint="eastAsia"/>
              </w:rPr>
              <w:t>并提示错误</w:t>
            </w:r>
          </w:p>
        </w:tc>
      </w:tr>
      <w:tr w:rsidR="000906BF" w14:paraId="57634F10" w14:textId="77777777" w:rsidTr="00F93C5E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3ECD3C1C" w14:textId="3912163E" w:rsidR="000906BF" w:rsidRDefault="006C0D7B" w:rsidP="00A304E5">
            <w:pPr>
              <w:rPr>
                <w:rFonts w:hint="eastAsia"/>
                <w:b w:val="0"/>
                <w:bCs w:val="0"/>
              </w:rPr>
            </w:pPr>
            <w:r w:rsidRPr="00C86505">
              <w:t>exerciseContro</w:t>
            </w:r>
            <w:r w:rsidRPr="00C86505">
              <w:lastRenderedPageBreak/>
              <w:t>ller</w:t>
            </w:r>
            <w:r w:rsidR="000906BF">
              <w:rPr>
                <w:rFonts w:hint="eastAsia"/>
              </w:rPr>
              <w:t>.</w:t>
            </w:r>
            <w:r w:rsidR="000906BF">
              <w:t>show</w:t>
            </w:r>
          </w:p>
        </w:tc>
        <w:tc>
          <w:tcPr>
            <w:tcW w:w="1276" w:type="dxa"/>
          </w:tcPr>
          <w:p w14:paraId="6287E3C6" w14:textId="77777777" w:rsidR="000906BF" w:rsidRDefault="000906BF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lastRenderedPageBreak/>
              <w:t>语法</w:t>
            </w:r>
          </w:p>
        </w:tc>
        <w:tc>
          <w:tcPr>
            <w:tcW w:w="5670" w:type="dxa"/>
          </w:tcPr>
          <w:p w14:paraId="123A0876" w14:textId="77777777" w:rsidR="000906BF" w:rsidRDefault="000906BF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ublic function show($id);</w:t>
            </w:r>
          </w:p>
        </w:tc>
      </w:tr>
      <w:tr w:rsidR="000906BF" w14:paraId="43E268CA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17DCFB7F" w14:textId="77777777" w:rsidR="000906BF" w:rsidRDefault="000906BF" w:rsidP="00A304E5">
            <w:pPr>
              <w:ind w:firstLine="482"/>
            </w:pPr>
          </w:p>
        </w:tc>
        <w:tc>
          <w:tcPr>
            <w:tcW w:w="1276" w:type="dxa"/>
          </w:tcPr>
          <w:p w14:paraId="13A8F315" w14:textId="77777777" w:rsidR="000906BF" w:rsidRDefault="000906BF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53822C18" w14:textId="77777777" w:rsidR="000906BF" w:rsidRDefault="000906BF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0906BF" w14:paraId="29AB5308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5FDADF94" w14:textId="77777777" w:rsidR="000906BF" w:rsidRDefault="000906BF" w:rsidP="00A304E5">
            <w:pPr>
              <w:ind w:firstLine="482"/>
            </w:pPr>
          </w:p>
        </w:tc>
        <w:tc>
          <w:tcPr>
            <w:tcW w:w="1276" w:type="dxa"/>
          </w:tcPr>
          <w:p w14:paraId="6AC01491" w14:textId="77777777" w:rsidR="000906BF" w:rsidRDefault="000906BF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65E1FCC7" w14:textId="2541B5FC" w:rsidR="000906BF" w:rsidRDefault="000906BF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显示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对应的</w:t>
            </w:r>
            <w:r w:rsidR="00F93C5E">
              <w:rPr>
                <w:rFonts w:hint="eastAsia"/>
              </w:rPr>
              <w:t>健身</w:t>
            </w:r>
            <w:r>
              <w:rPr>
                <w:rFonts w:hint="eastAsia"/>
              </w:rPr>
              <w:t>详细信息</w:t>
            </w:r>
          </w:p>
        </w:tc>
      </w:tr>
      <w:tr w:rsidR="004C6765" w14:paraId="72A5604D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45DF75E9" w14:textId="77777777" w:rsidR="004C6765" w:rsidRDefault="004C6765" w:rsidP="00A304E5">
            <w:pPr>
              <w:rPr>
                <w:rFonts w:hint="eastAsia"/>
                <w:b w:val="0"/>
                <w:bCs w:val="0"/>
              </w:rPr>
            </w:pPr>
            <w:r w:rsidRPr="00C86505">
              <w:t>exerciseController</w:t>
            </w:r>
            <w:r>
              <w:rPr>
                <w:rFonts w:hint="eastAsia"/>
              </w:rPr>
              <w:t>.reply</w:t>
            </w:r>
          </w:p>
        </w:tc>
        <w:tc>
          <w:tcPr>
            <w:tcW w:w="1276" w:type="dxa"/>
          </w:tcPr>
          <w:p w14:paraId="28BB35AD" w14:textId="77777777" w:rsidR="004C6765" w:rsidRDefault="004C6765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3106F302" w14:textId="77777777" w:rsidR="004C6765" w:rsidRDefault="004C6765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ublic function </w:t>
            </w:r>
            <w:r>
              <w:rPr>
                <w:rFonts w:hint="eastAsia"/>
              </w:rPr>
              <w:t>reply</w:t>
            </w:r>
            <w:r>
              <w:t>($id);</w:t>
            </w:r>
          </w:p>
        </w:tc>
      </w:tr>
      <w:tr w:rsidR="004C6765" w14:paraId="34299AA8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4D6C5C3D" w14:textId="77777777" w:rsidR="004C6765" w:rsidRDefault="004C6765" w:rsidP="00A304E5">
            <w:pPr>
              <w:ind w:firstLine="482"/>
            </w:pPr>
          </w:p>
        </w:tc>
        <w:tc>
          <w:tcPr>
            <w:tcW w:w="1276" w:type="dxa"/>
          </w:tcPr>
          <w:p w14:paraId="511B6A26" w14:textId="77777777" w:rsidR="004C6765" w:rsidRDefault="004C6765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23C4136A" w14:textId="77777777" w:rsidR="004C6765" w:rsidRDefault="004C6765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4C6765" w14:paraId="65C9E28D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B1EEE02" w14:textId="77777777" w:rsidR="004C6765" w:rsidRDefault="004C6765" w:rsidP="00A304E5">
            <w:pPr>
              <w:ind w:firstLine="482"/>
            </w:pPr>
          </w:p>
        </w:tc>
        <w:tc>
          <w:tcPr>
            <w:tcW w:w="1276" w:type="dxa"/>
          </w:tcPr>
          <w:p w14:paraId="2C9D8770" w14:textId="77777777" w:rsidR="004C6765" w:rsidRDefault="004C6765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32619CD2" w14:textId="62EBDAB4" w:rsidR="004C6765" w:rsidRDefault="004C6765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POST</w:t>
            </w:r>
            <w:r>
              <w:rPr>
                <w:rFonts w:hint="eastAsia"/>
              </w:rPr>
              <w:t>方法绑定。</w:t>
            </w:r>
            <w:r w:rsidR="00F93C5E">
              <w:rPr>
                <w:rFonts w:hint="eastAsia"/>
              </w:rPr>
              <w:t>将回复记录到数据库中</w:t>
            </w:r>
          </w:p>
        </w:tc>
      </w:tr>
      <w:tr w:rsidR="004C6765" w14:paraId="64E676D9" w14:textId="77777777" w:rsidTr="00F93C5E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0D053941" w14:textId="77777777" w:rsidR="004C6765" w:rsidRDefault="004C6765" w:rsidP="00A304E5">
            <w:pPr>
              <w:rPr>
                <w:rFonts w:hint="eastAsia"/>
                <w:b w:val="0"/>
                <w:bCs w:val="0"/>
              </w:rPr>
            </w:pPr>
            <w:r w:rsidRPr="00C86505">
              <w:t>exerciseController</w:t>
            </w:r>
            <w:r>
              <w:rPr>
                <w:rFonts w:hint="eastAsia"/>
              </w:rPr>
              <w:t>.</w:t>
            </w:r>
            <w:r>
              <w:t>like</w:t>
            </w:r>
          </w:p>
        </w:tc>
        <w:tc>
          <w:tcPr>
            <w:tcW w:w="1276" w:type="dxa"/>
          </w:tcPr>
          <w:p w14:paraId="1C723A06" w14:textId="77777777" w:rsidR="004C6765" w:rsidRDefault="004C6765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6528AFA0" w14:textId="77777777" w:rsidR="004C6765" w:rsidRDefault="004C6765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ublic function like($id);</w:t>
            </w:r>
          </w:p>
        </w:tc>
      </w:tr>
      <w:tr w:rsidR="004C6765" w14:paraId="3370F973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86A47FB" w14:textId="77777777" w:rsidR="004C6765" w:rsidRDefault="004C6765" w:rsidP="00A304E5">
            <w:pPr>
              <w:ind w:firstLine="482"/>
            </w:pPr>
          </w:p>
        </w:tc>
        <w:tc>
          <w:tcPr>
            <w:tcW w:w="1276" w:type="dxa"/>
          </w:tcPr>
          <w:p w14:paraId="205870A1" w14:textId="77777777" w:rsidR="004C6765" w:rsidRDefault="004C6765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7BE5A17C" w14:textId="3A6957F1" w:rsidR="004C6765" w:rsidRDefault="00F93C5E" w:rsidP="00F93C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若用户已经点赞，</w:t>
            </w:r>
            <w:r>
              <w:rPr>
                <w:rFonts w:hint="eastAsia"/>
              </w:rPr>
              <w:t>点赞按钮设为不可点击模式。</w:t>
            </w:r>
          </w:p>
        </w:tc>
      </w:tr>
      <w:tr w:rsidR="004C6765" w14:paraId="74057DE2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101E7DBB" w14:textId="77777777" w:rsidR="004C6765" w:rsidRDefault="004C6765" w:rsidP="00A304E5">
            <w:pPr>
              <w:ind w:firstLine="482"/>
            </w:pPr>
          </w:p>
        </w:tc>
        <w:tc>
          <w:tcPr>
            <w:tcW w:w="1276" w:type="dxa"/>
          </w:tcPr>
          <w:p w14:paraId="7CCA3750" w14:textId="77777777" w:rsidR="004C6765" w:rsidRDefault="004C6765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74B8E3BB" w14:textId="1DE6AD7B" w:rsidR="004C6765" w:rsidRDefault="004C6765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若</w:t>
            </w:r>
            <w:r w:rsidR="00F93C5E">
              <w:rPr>
                <w:rFonts w:hint="eastAsia"/>
              </w:rPr>
              <w:t>用户尚未点赞，将此次点赞行为加入到模型中去。</w:t>
            </w:r>
          </w:p>
        </w:tc>
      </w:tr>
      <w:tr w:rsidR="00631401" w14:paraId="657AC1BF" w14:textId="77777777" w:rsidTr="00A304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3CFEF754" w14:textId="77777777" w:rsidR="00631401" w:rsidRDefault="00631401" w:rsidP="00A304E5">
            <w:pPr>
              <w:rPr>
                <w:rFonts w:hint="eastAsia"/>
                <w:b w:val="0"/>
                <w:bCs w:val="0"/>
              </w:rPr>
            </w:pPr>
            <w:r w:rsidRPr="00C86505">
              <w:t>exerciseController</w:t>
            </w:r>
            <w:r>
              <w:rPr>
                <w:rFonts w:hint="eastAsia"/>
              </w:rPr>
              <w:t>.</w:t>
            </w:r>
            <w:r>
              <w:t>delete</w:t>
            </w:r>
          </w:p>
        </w:tc>
        <w:tc>
          <w:tcPr>
            <w:tcW w:w="1276" w:type="dxa"/>
          </w:tcPr>
          <w:p w14:paraId="1C631315" w14:textId="77777777" w:rsidR="00631401" w:rsidRDefault="00631401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1FDFBDA2" w14:textId="77777777" w:rsidR="00631401" w:rsidRDefault="00631401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ublic function delete($id);</w:t>
            </w:r>
          </w:p>
        </w:tc>
      </w:tr>
      <w:tr w:rsidR="00631401" w14:paraId="48C0023D" w14:textId="77777777" w:rsidTr="00A304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3167AAAF" w14:textId="77777777" w:rsidR="00631401" w:rsidRDefault="00631401" w:rsidP="00A304E5">
            <w:pPr>
              <w:ind w:firstLine="482"/>
            </w:pPr>
          </w:p>
        </w:tc>
        <w:tc>
          <w:tcPr>
            <w:tcW w:w="1276" w:type="dxa"/>
          </w:tcPr>
          <w:p w14:paraId="710BBD6F" w14:textId="77777777" w:rsidR="00631401" w:rsidRDefault="00631401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6A6F3E90" w14:textId="77777777" w:rsidR="00631401" w:rsidRDefault="00631401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若用户为创建者，则显示“删除”选项。若用户不为创建者，不显示删除选项。</w:t>
            </w:r>
          </w:p>
        </w:tc>
      </w:tr>
      <w:tr w:rsidR="00631401" w14:paraId="5EC47CE8" w14:textId="77777777" w:rsidTr="00A304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0922B588" w14:textId="77777777" w:rsidR="00631401" w:rsidRDefault="00631401" w:rsidP="00A304E5">
            <w:pPr>
              <w:ind w:firstLine="482"/>
            </w:pPr>
          </w:p>
        </w:tc>
        <w:tc>
          <w:tcPr>
            <w:tcW w:w="1276" w:type="dxa"/>
          </w:tcPr>
          <w:p w14:paraId="139ACDF1" w14:textId="77777777" w:rsidR="00631401" w:rsidRDefault="00631401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34DB5E7C" w14:textId="77777777" w:rsidR="00631401" w:rsidRDefault="00631401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若用户为创建者，则在模型中删除此健身。</w:t>
            </w:r>
          </w:p>
        </w:tc>
      </w:tr>
      <w:tr w:rsidR="00631401" w14:paraId="68BEE036" w14:textId="77777777" w:rsidTr="00F93C5E">
        <w:trPr>
          <w:trHeight w:val="3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 w:val="restart"/>
          </w:tcPr>
          <w:p w14:paraId="766BF85D" w14:textId="25D9439C" w:rsidR="000906BF" w:rsidRDefault="006C0D7B" w:rsidP="00081679">
            <w:pPr>
              <w:rPr>
                <w:rFonts w:hint="eastAsia"/>
                <w:b w:val="0"/>
                <w:bCs w:val="0"/>
              </w:rPr>
            </w:pPr>
            <w:r w:rsidRPr="00C86505">
              <w:t>exerciseController</w:t>
            </w:r>
            <w:r w:rsidR="000906BF">
              <w:rPr>
                <w:rFonts w:hint="eastAsia"/>
              </w:rPr>
              <w:t>.</w:t>
            </w:r>
            <w:r w:rsidR="00631401">
              <w:t>mainPage</w:t>
            </w:r>
          </w:p>
        </w:tc>
        <w:tc>
          <w:tcPr>
            <w:tcW w:w="1276" w:type="dxa"/>
          </w:tcPr>
          <w:p w14:paraId="2723FB2D" w14:textId="77777777" w:rsidR="000906BF" w:rsidRDefault="000906BF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</w:rPr>
              <w:t>语法</w:t>
            </w:r>
          </w:p>
        </w:tc>
        <w:tc>
          <w:tcPr>
            <w:tcW w:w="5670" w:type="dxa"/>
          </w:tcPr>
          <w:p w14:paraId="2A67BCB3" w14:textId="07E234DC" w:rsidR="000906BF" w:rsidRDefault="000906BF" w:rsidP="006314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ublic function </w:t>
            </w:r>
            <w:r w:rsidR="00631401">
              <w:t>mainPage</w:t>
            </w:r>
            <w:r>
              <w:t>();</w:t>
            </w:r>
          </w:p>
        </w:tc>
      </w:tr>
      <w:tr w:rsidR="00631401" w14:paraId="506A058A" w14:textId="77777777" w:rsidTr="00F93C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7DAC78DD" w14:textId="77777777" w:rsidR="000906BF" w:rsidRDefault="000906BF" w:rsidP="00A304E5">
            <w:pPr>
              <w:ind w:firstLine="482"/>
            </w:pPr>
          </w:p>
        </w:tc>
        <w:tc>
          <w:tcPr>
            <w:tcW w:w="1276" w:type="dxa"/>
          </w:tcPr>
          <w:p w14:paraId="5CA5C326" w14:textId="77777777" w:rsidR="000906BF" w:rsidRDefault="000906BF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前置条件</w:t>
            </w:r>
          </w:p>
        </w:tc>
        <w:tc>
          <w:tcPr>
            <w:tcW w:w="5670" w:type="dxa"/>
          </w:tcPr>
          <w:p w14:paraId="5E3C7539" w14:textId="19325E98" w:rsidR="000906BF" w:rsidRDefault="00552BE3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无</w:t>
            </w:r>
          </w:p>
        </w:tc>
      </w:tr>
      <w:tr w:rsidR="00631401" w14:paraId="07EB448F" w14:textId="77777777" w:rsidTr="00F93C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  <w:vMerge/>
          </w:tcPr>
          <w:p w14:paraId="0E636650" w14:textId="77777777" w:rsidR="000906BF" w:rsidRDefault="000906BF" w:rsidP="00A304E5">
            <w:pPr>
              <w:ind w:firstLine="482"/>
            </w:pPr>
          </w:p>
        </w:tc>
        <w:tc>
          <w:tcPr>
            <w:tcW w:w="1276" w:type="dxa"/>
          </w:tcPr>
          <w:p w14:paraId="1658C31D" w14:textId="77777777" w:rsidR="000906BF" w:rsidRDefault="000906BF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后置条件</w:t>
            </w:r>
          </w:p>
        </w:tc>
        <w:tc>
          <w:tcPr>
            <w:tcW w:w="5670" w:type="dxa"/>
          </w:tcPr>
          <w:p w14:paraId="6641DDEA" w14:textId="3D72EE98" w:rsidR="000906BF" w:rsidRDefault="00552BE3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显示用户的各项统计数据（包括等阶）</w:t>
            </w:r>
          </w:p>
        </w:tc>
      </w:tr>
      <w:tr w:rsidR="000906BF" w14:paraId="2E04B4DF" w14:textId="77777777" w:rsidTr="00A304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gridSpan w:val="3"/>
          </w:tcPr>
          <w:p w14:paraId="67B1E0A9" w14:textId="77777777" w:rsidR="000906BF" w:rsidRDefault="000906BF" w:rsidP="00A304E5">
            <w:pPr>
              <w:ind w:firstLine="482"/>
            </w:pPr>
            <w:r>
              <w:rPr>
                <w:rFonts w:hint="eastAsia"/>
              </w:rPr>
              <w:t>需要的服务（接口）</w:t>
            </w:r>
          </w:p>
        </w:tc>
      </w:tr>
      <w:tr w:rsidR="000906BF" w14:paraId="53C09909" w14:textId="77777777" w:rsidTr="00A304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059BA40F" w14:textId="77777777" w:rsidR="000906BF" w:rsidRDefault="000906BF" w:rsidP="00A304E5">
            <w:pPr>
              <w:ind w:firstLine="482"/>
            </w:pPr>
            <w:r>
              <w:rPr>
                <w:rFonts w:hint="eastAsia"/>
              </w:rPr>
              <w:t>服务名</w:t>
            </w:r>
          </w:p>
        </w:tc>
        <w:tc>
          <w:tcPr>
            <w:tcW w:w="5670" w:type="dxa"/>
          </w:tcPr>
          <w:p w14:paraId="3EF18D25" w14:textId="77777777" w:rsidR="000906BF" w:rsidRPr="00211B20" w:rsidRDefault="000906BF" w:rsidP="00A304E5">
            <w:pPr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211B20">
              <w:rPr>
                <w:rFonts w:hint="eastAsia"/>
                <w:b/>
              </w:rPr>
              <w:t>服务</w:t>
            </w:r>
          </w:p>
        </w:tc>
      </w:tr>
      <w:tr w:rsidR="000906BF" w14:paraId="6312A4D0" w14:textId="77777777" w:rsidTr="00A304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1EBBCAE2" w14:textId="16A3BAD3" w:rsidR="000906BF" w:rsidRDefault="000906BF" w:rsidP="00A304E5">
            <w:r>
              <w:rPr>
                <w:rFonts w:hint="eastAsia"/>
              </w:rPr>
              <w:t>UserModel.</w:t>
            </w:r>
            <w:r w:rsidR="00677500">
              <w:rPr>
                <w:rFonts w:hint="eastAsia"/>
              </w:rPr>
              <w:t>*</w:t>
            </w:r>
          </w:p>
        </w:tc>
        <w:tc>
          <w:tcPr>
            <w:tcW w:w="5670" w:type="dxa"/>
          </w:tcPr>
          <w:p w14:paraId="25630710" w14:textId="442E80A5" w:rsidR="000906BF" w:rsidRDefault="000906BF" w:rsidP="0067750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验证</w:t>
            </w:r>
            <w:r w:rsidR="00677500">
              <w:rPr>
                <w:rFonts w:hint="eastAsia"/>
              </w:rPr>
              <w:t>用户权限</w:t>
            </w:r>
          </w:p>
        </w:tc>
      </w:tr>
      <w:tr w:rsidR="00C777A8" w14:paraId="7301118E" w14:textId="77777777" w:rsidTr="00A304E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53130E69" w14:textId="77777777" w:rsidR="00C777A8" w:rsidRDefault="00C777A8" w:rsidP="00A304E5">
            <w:r>
              <w:rPr>
                <w:rFonts w:hint="eastAsia"/>
              </w:rPr>
              <w:t>ExerciseModel.*</w:t>
            </w:r>
          </w:p>
        </w:tc>
        <w:tc>
          <w:tcPr>
            <w:tcW w:w="5670" w:type="dxa"/>
          </w:tcPr>
          <w:p w14:paraId="1D1CC011" w14:textId="77777777" w:rsidR="00C777A8" w:rsidRDefault="00C777A8" w:rsidP="00A304E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管理健身数据模型</w:t>
            </w:r>
          </w:p>
        </w:tc>
      </w:tr>
      <w:tr w:rsidR="000906BF" w14:paraId="4DF87277" w14:textId="77777777" w:rsidTr="00A304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972" w:type="dxa"/>
            <w:gridSpan w:val="2"/>
          </w:tcPr>
          <w:p w14:paraId="5D499BA6" w14:textId="3DAFCAA8" w:rsidR="000906BF" w:rsidRDefault="00C777A8" w:rsidP="00A304E5">
            <w:r>
              <w:rPr>
                <w:rFonts w:hint="eastAsia"/>
              </w:rPr>
              <w:t>Statistics</w:t>
            </w:r>
            <w:r w:rsidR="000906BF">
              <w:rPr>
                <w:rFonts w:hint="eastAsia"/>
              </w:rPr>
              <w:t>Model.*</w:t>
            </w:r>
          </w:p>
        </w:tc>
        <w:tc>
          <w:tcPr>
            <w:tcW w:w="5670" w:type="dxa"/>
          </w:tcPr>
          <w:p w14:paraId="6BE51235" w14:textId="1471739C" w:rsidR="000906BF" w:rsidRDefault="000906BF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管理</w:t>
            </w:r>
            <w:r w:rsidR="009905B6">
              <w:rPr>
                <w:rFonts w:hint="eastAsia"/>
              </w:rPr>
              <w:t>统计</w:t>
            </w:r>
            <w:bookmarkStart w:id="22" w:name="_GoBack"/>
            <w:bookmarkEnd w:id="22"/>
            <w:r w:rsidR="00B86E0E">
              <w:rPr>
                <w:rFonts w:hint="eastAsia"/>
              </w:rPr>
              <w:t>数据</w:t>
            </w:r>
            <w:r>
              <w:rPr>
                <w:rFonts w:hint="eastAsia"/>
              </w:rPr>
              <w:t>模型</w:t>
            </w:r>
          </w:p>
        </w:tc>
      </w:tr>
    </w:tbl>
    <w:p w14:paraId="2E75C862" w14:textId="4CA5BCC8" w:rsidR="00951F62" w:rsidRDefault="00FB16FE" w:rsidP="00951F62">
      <w:pPr>
        <w:pStyle w:val="1"/>
        <w:spacing w:before="312" w:after="156"/>
        <w:ind w:left="723" w:hanging="723"/>
      </w:pPr>
      <w:bookmarkStart w:id="23" w:name="_Toc465970310"/>
      <w:r>
        <w:t>5</w:t>
      </w:r>
      <w:r w:rsidR="00B52B2A">
        <w:rPr>
          <w:rFonts w:hint="eastAsia"/>
        </w:rPr>
        <w:t>．</w:t>
      </w:r>
      <w:bookmarkStart w:id="24" w:name="信息视角"/>
      <w:bookmarkEnd w:id="20"/>
      <w:bookmarkEnd w:id="24"/>
      <w:r w:rsidR="00F65E96">
        <w:rPr>
          <w:rFonts w:hint="eastAsia"/>
        </w:rPr>
        <w:t>模型（数据库）分解</w:t>
      </w:r>
      <w:bookmarkEnd w:id="23"/>
    </w:p>
    <w:p w14:paraId="09318630" w14:textId="3BAACCAC" w:rsidR="00700DAE" w:rsidRDefault="00FB16FE" w:rsidP="00951F62">
      <w:pPr>
        <w:pStyle w:val="2"/>
        <w:spacing w:before="156" w:after="156"/>
        <w:ind w:left="120" w:right="240"/>
      </w:pPr>
      <w:bookmarkStart w:id="25" w:name="_Toc439349968"/>
      <w:bookmarkStart w:id="26" w:name="_Toc465970311"/>
      <w:r>
        <w:t>5</w:t>
      </w:r>
      <w:r w:rsidR="00951F62">
        <w:rPr>
          <w:rFonts w:hint="eastAsia"/>
        </w:rPr>
        <w:t>.1</w:t>
      </w:r>
      <w:bookmarkEnd w:id="25"/>
      <w:r w:rsidR="00853F93">
        <w:t xml:space="preserve"> </w:t>
      </w:r>
      <w:r w:rsidR="00F65E96">
        <w:rPr>
          <w:rFonts w:hint="eastAsia"/>
        </w:rPr>
        <w:t>活动</w:t>
      </w:r>
      <w:r w:rsidR="00F97037">
        <w:rPr>
          <w:rFonts w:hint="eastAsia"/>
        </w:rPr>
        <w:t xml:space="preserve"> - ActivityModel</w:t>
      </w:r>
      <w:bookmarkEnd w:id="26"/>
    </w:p>
    <w:p w14:paraId="4BF5A618" w14:textId="09002FF7" w:rsidR="00700DAE" w:rsidRDefault="00F65E96" w:rsidP="00E82750">
      <w:pPr>
        <w:ind w:firstLine="480"/>
      </w:pPr>
      <w:r>
        <w:rPr>
          <w:rFonts w:hint="eastAsia"/>
        </w:rPr>
        <w:t>活动模型记录活动（比如比赛）的各项数据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700DAE" w14:paraId="32E7B7B0" w14:textId="77777777" w:rsidTr="00F65E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7EE1E15" w14:textId="31124CB3" w:rsidR="00700DAE" w:rsidRDefault="000C6269" w:rsidP="000C6269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5504C433" w14:textId="4E5992EB" w:rsidR="00700DAE" w:rsidRDefault="00C43347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700DAE" w14:paraId="2DB165D5" w14:textId="77777777" w:rsidTr="00F65E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E7EA8A2" w14:textId="76141440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标题</w:t>
            </w:r>
          </w:p>
        </w:tc>
        <w:tc>
          <w:tcPr>
            <w:tcW w:w="7187" w:type="dxa"/>
          </w:tcPr>
          <w:p w14:paraId="5C185CEA" w14:textId="0B610008" w:rsidR="00700DAE" w:rsidRPr="000C6269" w:rsidRDefault="0018497B" w:rsidP="001849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</w:t>
            </w:r>
            <w:r>
              <w:rPr>
                <w:rFonts w:hint="eastAsia"/>
              </w:rPr>
              <w:t>tring</w:t>
            </w:r>
            <w:r>
              <w:rPr>
                <w:rFonts w:hint="eastAsia"/>
              </w:rPr>
              <w:t>类型，有最大长度限制。</w:t>
            </w:r>
          </w:p>
        </w:tc>
      </w:tr>
      <w:tr w:rsidR="00700DAE" w14:paraId="1AF71E65" w14:textId="77777777" w:rsidTr="00F65E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99C7AA4" w14:textId="0010AA81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</w:rPr>
              <w:t>开始时间</w:t>
            </w:r>
            <w:r w:rsidR="00B52B2A" w:rsidRPr="000C6269">
              <w:rPr>
                <w:b w:val="0"/>
              </w:rPr>
              <w:t xml:space="preserve"> </w:t>
            </w:r>
          </w:p>
        </w:tc>
        <w:tc>
          <w:tcPr>
            <w:tcW w:w="7187" w:type="dxa"/>
          </w:tcPr>
          <w:p w14:paraId="5319AC62" w14:textId="09077D67" w:rsidR="00700DAE" w:rsidRPr="000C6269" w:rsidRDefault="0018497B" w:rsidP="001849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类型</w:t>
            </w:r>
          </w:p>
        </w:tc>
      </w:tr>
      <w:tr w:rsidR="00700DAE" w14:paraId="6BA7F253" w14:textId="77777777" w:rsidTr="00F65E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555C6A9" w14:textId="3D2890AA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结束时间</w:t>
            </w:r>
          </w:p>
        </w:tc>
        <w:tc>
          <w:tcPr>
            <w:tcW w:w="7187" w:type="dxa"/>
          </w:tcPr>
          <w:p w14:paraId="16B2FD31" w14:textId="2F145456" w:rsidR="00700DAE" w:rsidRPr="000C6269" w:rsidRDefault="0018497B" w:rsidP="001849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时间类型</w:t>
            </w:r>
          </w:p>
        </w:tc>
      </w:tr>
      <w:tr w:rsidR="000C6269" w14:paraId="65DED629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9468C8E" w14:textId="77777777" w:rsidR="000C6269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lastRenderedPageBreak/>
              <w:t>已参加人数</w:t>
            </w:r>
          </w:p>
        </w:tc>
        <w:tc>
          <w:tcPr>
            <w:tcW w:w="7187" w:type="dxa"/>
          </w:tcPr>
          <w:p w14:paraId="428AE779" w14:textId="77777777" w:rsidR="000C6269" w:rsidRPr="000C6269" w:rsidRDefault="000C6269" w:rsidP="001849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C6269">
              <w:rPr>
                <w:rFonts w:hint="eastAsia"/>
              </w:rPr>
              <w:t>InstitutionPO</w:t>
            </w:r>
            <w:r w:rsidRPr="000C6269">
              <w:rPr>
                <w:rFonts w:hint="eastAsia"/>
              </w:rPr>
              <w:t>类包含机构的地点，</w:t>
            </w:r>
            <w:r w:rsidRPr="000C6269">
              <w:rPr>
                <w:rFonts w:hint="eastAsia"/>
              </w:rPr>
              <w:t>id</w:t>
            </w:r>
            <w:r w:rsidRPr="000C6269">
              <w:rPr>
                <w:rFonts w:hint="eastAsia"/>
              </w:rPr>
              <w:t>。</w:t>
            </w:r>
          </w:p>
        </w:tc>
      </w:tr>
      <w:tr w:rsidR="00700DAE" w14:paraId="7C1153B6" w14:textId="77777777" w:rsidTr="00F65E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25085CD4" w14:textId="07BECE87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最大参加人数</w:t>
            </w:r>
          </w:p>
        </w:tc>
        <w:tc>
          <w:tcPr>
            <w:tcW w:w="7187" w:type="dxa"/>
          </w:tcPr>
          <w:p w14:paraId="4CDE0276" w14:textId="77777777" w:rsidR="00700DAE" w:rsidRPr="000C6269" w:rsidRDefault="00B52B2A" w:rsidP="001849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C6269">
              <w:rPr>
                <w:rFonts w:hint="eastAsia"/>
              </w:rPr>
              <w:t>InstitutionPO</w:t>
            </w:r>
            <w:r w:rsidRPr="000C6269">
              <w:rPr>
                <w:rFonts w:hint="eastAsia"/>
              </w:rPr>
              <w:t>类包含机构的地点，</w:t>
            </w:r>
            <w:r w:rsidRPr="000C6269">
              <w:rPr>
                <w:rFonts w:hint="eastAsia"/>
              </w:rPr>
              <w:t>id</w:t>
            </w:r>
            <w:r w:rsidRPr="000C6269">
              <w:rPr>
                <w:rFonts w:hint="eastAsia"/>
              </w:rPr>
              <w:t>。</w:t>
            </w:r>
          </w:p>
        </w:tc>
      </w:tr>
      <w:tr w:rsidR="00700DAE" w14:paraId="227DEF09" w14:textId="77777777" w:rsidTr="00F65E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3FC56E12" w14:textId="4802A2BE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活动描述</w:t>
            </w:r>
          </w:p>
        </w:tc>
        <w:tc>
          <w:tcPr>
            <w:tcW w:w="7187" w:type="dxa"/>
          </w:tcPr>
          <w:p w14:paraId="141C733F" w14:textId="527D90EB" w:rsidR="00700DAE" w:rsidRPr="000C6269" w:rsidRDefault="0018497B" w:rsidP="001849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活动属性的核心，为</w:t>
            </w:r>
            <w:r>
              <w:rPr>
                <w:rFonts w:hint="eastAsia"/>
              </w:rPr>
              <w:t>text</w:t>
            </w:r>
            <w:r>
              <w:rPr>
                <w:rFonts w:hint="eastAsia"/>
              </w:rPr>
              <w:t>类型</w:t>
            </w:r>
          </w:p>
        </w:tc>
      </w:tr>
      <w:tr w:rsidR="00700DAE" w14:paraId="5DC5D65A" w14:textId="77777777" w:rsidTr="00F65E9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447FA1E" w14:textId="5AB3F981" w:rsidR="00700DAE" w:rsidRPr="000C6269" w:rsidRDefault="000C6269" w:rsidP="000C6269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发起人</w:t>
            </w:r>
          </w:p>
        </w:tc>
        <w:tc>
          <w:tcPr>
            <w:tcW w:w="7187" w:type="dxa"/>
          </w:tcPr>
          <w:p w14:paraId="68534689" w14:textId="391DBC93" w:rsidR="00700DAE" w:rsidRPr="000C6269" w:rsidRDefault="0018497B" w:rsidP="0018497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：用户的</w:t>
            </w:r>
            <w:r>
              <w:rPr>
                <w:rFonts w:hint="eastAsia"/>
              </w:rPr>
              <w:t>id</w:t>
            </w:r>
          </w:p>
        </w:tc>
      </w:tr>
      <w:tr w:rsidR="0018497B" w:rsidRPr="000C6269" w14:paraId="63956725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518856E" w14:textId="77777777" w:rsidR="0018497B" w:rsidRPr="000C6269" w:rsidRDefault="0018497B" w:rsidP="00BF26B1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浏览热度</w:t>
            </w:r>
          </w:p>
        </w:tc>
        <w:tc>
          <w:tcPr>
            <w:tcW w:w="7187" w:type="dxa"/>
          </w:tcPr>
          <w:p w14:paraId="58C39E1B" w14:textId="7F5B1C4D" w:rsidR="0018497B" w:rsidRPr="000C6269" w:rsidRDefault="0018497B" w:rsidP="0018497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浏览次数，</w:t>
            </w:r>
            <w:r>
              <w:rPr>
                <w:rFonts w:hint="eastAsia"/>
              </w:rPr>
              <w:t>int</w:t>
            </w:r>
          </w:p>
        </w:tc>
      </w:tr>
      <w:tr w:rsidR="00E85329" w:rsidRPr="000C6269" w14:paraId="44E01343" w14:textId="77777777" w:rsidTr="00A304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28E8C8E" w14:textId="77777777" w:rsidR="00E85329" w:rsidRPr="000C6269" w:rsidRDefault="00E85329" w:rsidP="00A304E5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已参加者</w:t>
            </w:r>
          </w:p>
        </w:tc>
        <w:tc>
          <w:tcPr>
            <w:tcW w:w="7187" w:type="dxa"/>
          </w:tcPr>
          <w:p w14:paraId="01B2D69E" w14:textId="77777777" w:rsidR="00E85329" w:rsidRPr="000C6269" w:rsidRDefault="00E85329" w:rsidP="00A304E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以用户列表的形式体现，即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list</w:t>
            </w:r>
          </w:p>
        </w:tc>
      </w:tr>
      <w:tr w:rsidR="00700DAE" w14:paraId="4BA45BE5" w14:textId="77777777" w:rsidTr="00F65E9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9BD19B5" w14:textId="2BED9A87" w:rsidR="00700DAE" w:rsidRPr="000C6269" w:rsidRDefault="00E85329" w:rsidP="000C6269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状态</w:t>
            </w:r>
          </w:p>
        </w:tc>
        <w:tc>
          <w:tcPr>
            <w:tcW w:w="7187" w:type="dxa"/>
          </w:tcPr>
          <w:p w14:paraId="368FF485" w14:textId="2CFC0D9B" w:rsidR="00700DAE" w:rsidRPr="000C6269" w:rsidRDefault="00E85329" w:rsidP="00DF4FF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结束，未开始</w:t>
            </w:r>
            <w:r w:rsidR="00DF4FF6">
              <w:rPr>
                <w:rFonts w:hint="eastAsia"/>
              </w:rPr>
              <w:t>，</w:t>
            </w:r>
            <w:r w:rsidR="00DF4FF6">
              <w:rPr>
                <w:rFonts w:hint="eastAsia"/>
              </w:rPr>
              <w:t>进行中</w:t>
            </w:r>
            <w:r>
              <w:rPr>
                <w:rFonts w:hint="eastAsia"/>
              </w:rPr>
              <w:t>，关闭（只能由创建用户或管理员关闭）</w:t>
            </w:r>
          </w:p>
        </w:tc>
      </w:tr>
    </w:tbl>
    <w:p w14:paraId="7F802106" w14:textId="5A8AB746" w:rsidR="00853F93" w:rsidRDefault="00FB16FE" w:rsidP="00853F93">
      <w:pPr>
        <w:pStyle w:val="2"/>
        <w:spacing w:before="156" w:after="156"/>
        <w:ind w:left="120" w:right="240"/>
      </w:pPr>
      <w:bookmarkStart w:id="27" w:name="_Toc465970312"/>
      <w:r>
        <w:t>5.</w:t>
      </w:r>
      <w:r w:rsidR="00853F93">
        <w:rPr>
          <w:rFonts w:hint="eastAsia"/>
        </w:rPr>
        <w:t>2</w:t>
      </w:r>
      <w:r w:rsidR="00853F93">
        <w:t xml:space="preserve"> </w:t>
      </w:r>
      <w:r w:rsidR="00685D98">
        <w:rPr>
          <w:rFonts w:hint="eastAsia"/>
        </w:rPr>
        <w:t>单次</w:t>
      </w:r>
      <w:r w:rsidR="00853F93">
        <w:rPr>
          <w:rFonts w:hint="eastAsia"/>
        </w:rPr>
        <w:t>健身数据</w:t>
      </w:r>
      <w:r w:rsidR="008614A4">
        <w:rPr>
          <w:rFonts w:hint="eastAsia"/>
        </w:rPr>
        <w:t>（以及评论）</w:t>
      </w:r>
      <w:r w:rsidR="00F97037">
        <w:rPr>
          <w:rFonts w:hint="eastAsia"/>
        </w:rPr>
        <w:t xml:space="preserve"> - ExerciseModel</w:t>
      </w:r>
      <w:bookmarkEnd w:id="27"/>
    </w:p>
    <w:p w14:paraId="717FED1F" w14:textId="3EA0467D" w:rsidR="00853F93" w:rsidRDefault="00792CAA" w:rsidP="00853F93">
      <w:pPr>
        <w:ind w:firstLine="480"/>
      </w:pPr>
      <w:r>
        <w:rPr>
          <w:rFonts w:hint="eastAsia"/>
        </w:rPr>
        <w:t>单次健身数据</w:t>
      </w:r>
      <w:r w:rsidR="00853F93">
        <w:rPr>
          <w:rFonts w:hint="eastAsia"/>
        </w:rPr>
        <w:t>模型记录</w:t>
      </w:r>
      <w:r>
        <w:rPr>
          <w:rFonts w:hint="eastAsia"/>
        </w:rPr>
        <w:t>单次健身数据</w:t>
      </w:r>
      <w:r w:rsidR="00853F93">
        <w:rPr>
          <w:rFonts w:hint="eastAsia"/>
        </w:rPr>
        <w:t>（比如</w:t>
      </w:r>
      <w:r>
        <w:rPr>
          <w:rFonts w:hint="eastAsia"/>
        </w:rPr>
        <w:t>一次爬山</w:t>
      </w:r>
      <w:r w:rsidR="00853F93">
        <w:rPr>
          <w:rFonts w:hint="eastAsia"/>
        </w:rPr>
        <w:t>）的各项数据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853F93" w14:paraId="142140A3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3B8A789" w14:textId="77777777" w:rsidR="00853F93" w:rsidRDefault="00853F93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6E00148C" w14:textId="77777777" w:rsidR="00853F93" w:rsidRDefault="00853F93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853F93" w14:paraId="338A8B2C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AB977C4" w14:textId="77777777" w:rsidR="00853F93" w:rsidRPr="000C6269" w:rsidRDefault="00853F93" w:rsidP="00BF26B1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  <w:bCs w:val="0"/>
              </w:rPr>
              <w:t>标题</w:t>
            </w:r>
          </w:p>
        </w:tc>
        <w:tc>
          <w:tcPr>
            <w:tcW w:w="7187" w:type="dxa"/>
          </w:tcPr>
          <w:p w14:paraId="18349025" w14:textId="77777777" w:rsidR="00853F93" w:rsidRPr="000C6269" w:rsidRDefault="00853F9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</w:t>
            </w:r>
            <w:r>
              <w:rPr>
                <w:rFonts w:hint="eastAsia"/>
              </w:rPr>
              <w:t>tring</w:t>
            </w:r>
            <w:r>
              <w:rPr>
                <w:rFonts w:hint="eastAsia"/>
              </w:rPr>
              <w:t>类型，有最大长度限制。</w:t>
            </w:r>
          </w:p>
        </w:tc>
      </w:tr>
      <w:tr w:rsidR="00853F93" w14:paraId="4252F40D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509E582" w14:textId="77777777" w:rsidR="00853F93" w:rsidRPr="000C6269" w:rsidRDefault="00853F93" w:rsidP="00BF26B1">
            <w:pPr>
              <w:rPr>
                <w:b w:val="0"/>
                <w:bCs w:val="0"/>
              </w:rPr>
            </w:pPr>
            <w:r w:rsidRPr="000C6269">
              <w:rPr>
                <w:rFonts w:hint="eastAsia"/>
                <w:b w:val="0"/>
              </w:rPr>
              <w:t>开始时间</w:t>
            </w:r>
            <w:r w:rsidRPr="000C6269">
              <w:rPr>
                <w:b w:val="0"/>
              </w:rPr>
              <w:t xml:space="preserve"> </w:t>
            </w:r>
          </w:p>
        </w:tc>
        <w:tc>
          <w:tcPr>
            <w:tcW w:w="7187" w:type="dxa"/>
          </w:tcPr>
          <w:p w14:paraId="47B693DA" w14:textId="77777777" w:rsidR="00853F93" w:rsidRPr="000C6269" w:rsidRDefault="00853F93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类型</w:t>
            </w:r>
          </w:p>
        </w:tc>
      </w:tr>
      <w:tr w:rsidR="00853F93" w14:paraId="42836579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369791C" w14:textId="566CC5DF" w:rsidR="00853F93" w:rsidRPr="000C6269" w:rsidRDefault="000A016C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运动时长</w:t>
            </w:r>
          </w:p>
        </w:tc>
        <w:tc>
          <w:tcPr>
            <w:tcW w:w="7187" w:type="dxa"/>
          </w:tcPr>
          <w:p w14:paraId="0057C73F" w14:textId="7D1FB85E" w:rsidR="00853F93" w:rsidRPr="000C6269" w:rsidRDefault="00853F9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时间</w:t>
            </w:r>
            <w:r w:rsidR="000A016C">
              <w:rPr>
                <w:rFonts w:hint="eastAsia"/>
              </w:rPr>
              <w:t>段</w:t>
            </w:r>
            <w:r>
              <w:rPr>
                <w:rFonts w:hint="eastAsia"/>
              </w:rPr>
              <w:t>类型</w:t>
            </w:r>
            <w:r w:rsidR="000A016C">
              <w:rPr>
                <w:rFonts w:hint="eastAsia"/>
              </w:rPr>
              <w:t>，存储小时，分钟。</w:t>
            </w:r>
          </w:p>
        </w:tc>
      </w:tr>
      <w:tr w:rsidR="00853F93" w14:paraId="46349CD2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5D8A588" w14:textId="239B3444" w:rsidR="00853F93" w:rsidRPr="000C6269" w:rsidRDefault="00A019A5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运动地点</w:t>
            </w:r>
          </w:p>
        </w:tc>
        <w:tc>
          <w:tcPr>
            <w:tcW w:w="7187" w:type="dxa"/>
          </w:tcPr>
          <w:p w14:paraId="23531AB7" w14:textId="6400C8D2" w:rsidR="00853F93" w:rsidRPr="000C6269" w:rsidRDefault="00A019A5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</w:t>
            </w:r>
            <w:r>
              <w:rPr>
                <w:rFonts w:hint="eastAsia"/>
              </w:rPr>
              <w:t>tring</w:t>
            </w:r>
            <w:r>
              <w:rPr>
                <w:rFonts w:hint="eastAsia"/>
              </w:rPr>
              <w:t>类型</w:t>
            </w:r>
          </w:p>
        </w:tc>
      </w:tr>
      <w:tr w:rsidR="00853F93" w14:paraId="6E63EAEF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B7102EC" w14:textId="764417A8" w:rsidR="00853F93" w:rsidRPr="000C6269" w:rsidRDefault="00A019A5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运动类型</w:t>
            </w:r>
          </w:p>
        </w:tc>
        <w:tc>
          <w:tcPr>
            <w:tcW w:w="7187" w:type="dxa"/>
          </w:tcPr>
          <w:p w14:paraId="698A0162" w14:textId="732E92E4" w:rsidR="00853F93" w:rsidRPr="000C6269" w:rsidRDefault="00A019A5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便于用户归类</w:t>
            </w:r>
          </w:p>
        </w:tc>
      </w:tr>
      <w:tr w:rsidR="00685D98" w:rsidRPr="000C6269" w14:paraId="131E5878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590CB7B" w14:textId="77777777" w:rsidR="00685D98" w:rsidRPr="000C6269" w:rsidRDefault="00685D9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运动心得</w:t>
            </w:r>
          </w:p>
        </w:tc>
        <w:tc>
          <w:tcPr>
            <w:tcW w:w="7187" w:type="dxa"/>
          </w:tcPr>
          <w:p w14:paraId="5EDB0366" w14:textId="77777777" w:rsidR="00685D98" w:rsidRPr="000C6269" w:rsidRDefault="00685D9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</w:t>
            </w:r>
            <w:r>
              <w:rPr>
                <w:rFonts w:hint="eastAsia"/>
              </w:rPr>
              <w:t>ext</w:t>
            </w:r>
            <w:r>
              <w:rPr>
                <w:rFonts w:hint="eastAsia"/>
              </w:rPr>
              <w:t>型，长度较大</w:t>
            </w:r>
          </w:p>
        </w:tc>
      </w:tr>
      <w:tr w:rsidR="00685D98" w:rsidRPr="000C6269" w14:paraId="085E17CE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E34A31A" w14:textId="77777777" w:rsidR="00685D98" w:rsidRPr="000C6269" w:rsidRDefault="00685D9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记录</w:t>
            </w:r>
            <w:r w:rsidRPr="000C6269">
              <w:rPr>
                <w:rFonts w:hint="eastAsia"/>
                <w:b w:val="0"/>
                <w:bCs w:val="0"/>
              </w:rPr>
              <w:t>人</w:t>
            </w:r>
          </w:p>
        </w:tc>
        <w:tc>
          <w:tcPr>
            <w:tcW w:w="7187" w:type="dxa"/>
          </w:tcPr>
          <w:p w14:paraId="1461D611" w14:textId="77777777" w:rsidR="00685D98" w:rsidRPr="000C6269" w:rsidRDefault="00685D98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：用户的</w:t>
            </w:r>
            <w:r>
              <w:rPr>
                <w:rFonts w:hint="eastAsia"/>
              </w:rPr>
              <w:t>id</w:t>
            </w:r>
          </w:p>
        </w:tc>
      </w:tr>
      <w:tr w:rsidR="00685D98" w:rsidRPr="000C6269" w14:paraId="51DBFEA0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CC3F435" w14:textId="77777777" w:rsidR="00685D98" w:rsidRPr="000C6269" w:rsidRDefault="00685D9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预估运动量</w:t>
            </w:r>
          </w:p>
        </w:tc>
        <w:tc>
          <w:tcPr>
            <w:tcW w:w="7187" w:type="dxa"/>
          </w:tcPr>
          <w:p w14:paraId="247C5BD7" w14:textId="77777777" w:rsidR="00685D98" w:rsidRPr="000C6269" w:rsidRDefault="00685D9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整形，以卡路里为单位</w:t>
            </w:r>
          </w:p>
        </w:tc>
      </w:tr>
      <w:tr w:rsidR="00853F93" w14:paraId="0B348FB8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A38C6F7" w14:textId="7F97090C" w:rsidR="00853F93" w:rsidRPr="000C6269" w:rsidRDefault="00685D98" w:rsidP="00A019A5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评论</w:t>
            </w:r>
          </w:p>
        </w:tc>
        <w:tc>
          <w:tcPr>
            <w:tcW w:w="7187" w:type="dxa"/>
          </w:tcPr>
          <w:p w14:paraId="3F35BA30" w14:textId="70EB571A" w:rsidR="00853F93" w:rsidRPr="000C6269" w:rsidRDefault="00685D98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</w:t>
            </w:r>
            <w:r w:rsidR="00975FA3">
              <w:rPr>
                <w:rFonts w:hint="eastAsia"/>
              </w:rPr>
              <w:t>的列表</w:t>
            </w:r>
            <w:r>
              <w:rPr>
                <w:rFonts w:hint="eastAsia"/>
              </w:rPr>
              <w:t>，链接到评论表</w:t>
            </w:r>
            <w:r w:rsidR="00975FA3">
              <w:rPr>
                <w:rFonts w:hint="eastAsia"/>
              </w:rPr>
              <w:t>的</w:t>
            </w:r>
            <w:r w:rsidR="00975FA3">
              <w:rPr>
                <w:rFonts w:hint="eastAsia"/>
              </w:rPr>
              <w:t>id</w:t>
            </w:r>
            <w:r w:rsidR="00975FA3">
              <w:rPr>
                <w:rFonts w:hint="eastAsia"/>
              </w:rPr>
              <w:t>，并且根据时间先后顺序排列</w:t>
            </w:r>
          </w:p>
        </w:tc>
      </w:tr>
      <w:tr w:rsidR="00853F93" w14:paraId="49A41149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A7A35DF" w14:textId="050A89F0" w:rsidR="00853F93" w:rsidRPr="000C6269" w:rsidRDefault="00975FA3" w:rsidP="00975FA3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点赞人</w:t>
            </w:r>
          </w:p>
        </w:tc>
        <w:tc>
          <w:tcPr>
            <w:tcW w:w="7187" w:type="dxa"/>
          </w:tcPr>
          <w:p w14:paraId="3D719669" w14:textId="3087F51B" w:rsidR="00853F93" w:rsidRPr="000C6269" w:rsidRDefault="00975FA3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以用户列表的形式体现，即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list</w:t>
            </w:r>
          </w:p>
        </w:tc>
      </w:tr>
    </w:tbl>
    <w:p w14:paraId="4DF5756E" w14:textId="31CFB97C" w:rsidR="00685D98" w:rsidRDefault="00685D98" w:rsidP="00685D98">
      <w:pPr>
        <w:ind w:firstLine="480"/>
      </w:pPr>
      <w:r>
        <w:rPr>
          <w:rFonts w:hint="eastAsia"/>
        </w:rPr>
        <w:t>链接的评论表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685D98" w14:paraId="027DC768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CA6E70F" w14:textId="77777777" w:rsidR="00685D98" w:rsidRDefault="00685D98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09FB2316" w14:textId="77777777" w:rsidR="00685D98" w:rsidRDefault="00685D98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685D98" w14:paraId="077670C7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2E578E0A" w14:textId="5D1F2E24" w:rsidR="00685D98" w:rsidRPr="000C6269" w:rsidRDefault="00975FA3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内容</w:t>
            </w:r>
          </w:p>
        </w:tc>
        <w:tc>
          <w:tcPr>
            <w:tcW w:w="7187" w:type="dxa"/>
          </w:tcPr>
          <w:p w14:paraId="6FF0E462" w14:textId="48EDCC2E" w:rsidR="00685D98" w:rsidRPr="000C6269" w:rsidRDefault="00975FA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回复的内容</w:t>
            </w:r>
          </w:p>
        </w:tc>
      </w:tr>
      <w:tr w:rsidR="00685D98" w14:paraId="05CF9504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5D1286E" w14:textId="11FAA197" w:rsidR="00685D98" w:rsidRPr="000C6269" w:rsidRDefault="00975FA3" w:rsidP="00BF26B1">
            <w:pPr>
              <w:rPr>
                <w:rFonts w:hint="eastAsia"/>
                <w:b w:val="0"/>
                <w:bCs w:val="0"/>
              </w:rPr>
            </w:pPr>
            <w:r>
              <w:rPr>
                <w:b w:val="0"/>
                <w:bCs w:val="0"/>
              </w:rPr>
              <w:t>U</w:t>
            </w:r>
            <w:r>
              <w:rPr>
                <w:rFonts w:hint="eastAsia"/>
                <w:b w:val="0"/>
                <w:bCs w:val="0"/>
              </w:rPr>
              <w:t>ser_id</w:t>
            </w:r>
          </w:p>
        </w:tc>
        <w:tc>
          <w:tcPr>
            <w:tcW w:w="7187" w:type="dxa"/>
          </w:tcPr>
          <w:p w14:paraId="2408EF43" w14:textId="758BB5AE" w:rsidR="00685D98" w:rsidRPr="000C6269" w:rsidRDefault="00975FA3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评论人，外键，链接到用户</w:t>
            </w:r>
          </w:p>
        </w:tc>
      </w:tr>
      <w:tr w:rsidR="00685D98" w14:paraId="7D52E309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7946C5C" w14:textId="5A855E8E" w:rsidR="00685D98" w:rsidRPr="000C6269" w:rsidRDefault="00975FA3" w:rsidP="00BF26B1">
            <w:pPr>
              <w:rPr>
                <w:rFonts w:hint="eastAsia"/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评论时间</w:t>
            </w:r>
          </w:p>
        </w:tc>
        <w:tc>
          <w:tcPr>
            <w:tcW w:w="7187" w:type="dxa"/>
          </w:tcPr>
          <w:p w14:paraId="640DB7D9" w14:textId="3DB06346" w:rsidR="00685D98" w:rsidRPr="000C6269" w:rsidRDefault="00975FA3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时间戳</w:t>
            </w:r>
          </w:p>
        </w:tc>
      </w:tr>
    </w:tbl>
    <w:p w14:paraId="6D75BA57" w14:textId="6AD9697A" w:rsidR="00892E92" w:rsidRDefault="00892E92" w:rsidP="00892E92">
      <w:pPr>
        <w:pStyle w:val="2"/>
        <w:spacing w:before="156" w:after="156"/>
        <w:ind w:left="120" w:right="240"/>
      </w:pPr>
      <w:bookmarkStart w:id="28" w:name="_Toc465970313"/>
      <w:r>
        <w:t>5</w:t>
      </w:r>
      <w:r>
        <w:rPr>
          <w:rFonts w:hint="eastAsia"/>
        </w:rPr>
        <w:t>.3</w:t>
      </w:r>
      <w:r>
        <w:t xml:space="preserve"> </w:t>
      </w:r>
      <w:r>
        <w:rPr>
          <w:rFonts w:hint="eastAsia"/>
        </w:rPr>
        <w:t>统计数据列表</w:t>
      </w:r>
      <w:r w:rsidR="00F97037">
        <w:rPr>
          <w:rFonts w:hint="eastAsia"/>
        </w:rPr>
        <w:t xml:space="preserve"> - StatisticsModel</w:t>
      </w:r>
      <w:bookmarkEnd w:id="28"/>
    </w:p>
    <w:p w14:paraId="587A9A02" w14:textId="029BA0D2" w:rsidR="00892E92" w:rsidRDefault="00892E92" w:rsidP="00892E92">
      <w:pPr>
        <w:ind w:firstLine="480"/>
      </w:pPr>
      <w:r>
        <w:rPr>
          <w:rFonts w:hint="eastAsia"/>
        </w:rPr>
        <w:t>根据用户的健身数据算出，在用户每一次插入健身数据后，由</w:t>
      </w:r>
      <w:r>
        <w:rPr>
          <w:rFonts w:hint="eastAsia"/>
        </w:rPr>
        <w:t>controller</w:t>
      </w:r>
      <w:r>
        <w:rPr>
          <w:rFonts w:hint="eastAsia"/>
        </w:rPr>
        <w:t>计</w:t>
      </w:r>
      <w:r>
        <w:rPr>
          <w:rFonts w:hint="eastAsia"/>
        </w:rPr>
        <w:lastRenderedPageBreak/>
        <w:t>算并更新</w:t>
      </w:r>
      <w:r w:rsidR="00717EF1">
        <w:rPr>
          <w:rFonts w:hint="eastAsia"/>
        </w:rPr>
        <w:t>。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892E92" w14:paraId="1907E3D2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273290C" w14:textId="77777777" w:rsidR="00892E92" w:rsidRDefault="00892E92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46FAA7E5" w14:textId="77777777" w:rsidR="00892E92" w:rsidRDefault="00892E92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892E92" w14:paraId="19FC4F11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EBBAAC8" w14:textId="3D97EBF3" w:rsidR="00892E92" w:rsidRPr="000C6269" w:rsidRDefault="00A02734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User</w:t>
            </w:r>
            <w:r>
              <w:rPr>
                <w:b w:val="0"/>
                <w:bCs w:val="0"/>
              </w:rPr>
              <w:t>_id</w:t>
            </w:r>
          </w:p>
        </w:tc>
        <w:tc>
          <w:tcPr>
            <w:tcW w:w="7187" w:type="dxa"/>
          </w:tcPr>
          <w:p w14:paraId="60939D09" w14:textId="5D07C801" w:rsidR="00892E92" w:rsidRPr="000C6269" w:rsidRDefault="00A02734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，链接到用户</w:t>
            </w:r>
          </w:p>
        </w:tc>
      </w:tr>
      <w:tr w:rsidR="00892E92" w14:paraId="048F8B9A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F720F1F" w14:textId="64D0B15F" w:rsidR="00892E92" w:rsidRPr="000C6269" w:rsidRDefault="00A02734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总健身小时数</w:t>
            </w:r>
          </w:p>
        </w:tc>
        <w:tc>
          <w:tcPr>
            <w:tcW w:w="7187" w:type="dxa"/>
          </w:tcPr>
          <w:p w14:paraId="55BB1132" w14:textId="47F71A3C" w:rsidR="00892E92" w:rsidRPr="000C6269" w:rsidRDefault="00892E92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类型</w:t>
            </w:r>
            <w:r w:rsidR="00A02734">
              <w:rPr>
                <w:rFonts w:hint="eastAsia"/>
              </w:rPr>
              <w:t>，记录小时，分钟，但只显示小时</w:t>
            </w:r>
          </w:p>
        </w:tc>
      </w:tr>
      <w:tr w:rsidR="00892E92" w14:paraId="5AF22E76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1EB3DA8" w14:textId="532F00E1" w:rsidR="00892E92" w:rsidRPr="000C6269" w:rsidRDefault="00A02734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连续锻炼天数</w:t>
            </w:r>
          </w:p>
        </w:tc>
        <w:tc>
          <w:tcPr>
            <w:tcW w:w="7187" w:type="dxa"/>
          </w:tcPr>
          <w:p w14:paraId="08A91E0B" w14:textId="288AC065" w:rsidR="00892E92" w:rsidRPr="000C6269" w:rsidRDefault="00A02734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天数，若有一天用户没有锻炼，则重设为</w:t>
            </w:r>
            <w:r>
              <w:rPr>
                <w:rFonts w:hint="eastAsia"/>
              </w:rPr>
              <w:t>0</w:t>
            </w:r>
          </w:p>
        </w:tc>
      </w:tr>
      <w:tr w:rsidR="00892E92" w14:paraId="6E8EE2EF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7ED53FD" w14:textId="486DFD9D" w:rsidR="00892E92" w:rsidRPr="000C6269" w:rsidRDefault="00A02734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总锻炼天数</w:t>
            </w:r>
          </w:p>
        </w:tc>
        <w:tc>
          <w:tcPr>
            <w:tcW w:w="7187" w:type="dxa"/>
          </w:tcPr>
          <w:p w14:paraId="06BBD2B3" w14:textId="113ECB3C" w:rsidR="00892E92" w:rsidRPr="000C6269" w:rsidRDefault="00A02734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用户总共锻炼的天数</w:t>
            </w:r>
          </w:p>
        </w:tc>
      </w:tr>
      <w:tr w:rsidR="00892E92" w14:paraId="23842814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AA4D6B8" w14:textId="418C040F" w:rsidR="00892E92" w:rsidRPr="000C6269" w:rsidRDefault="00A02734" w:rsidP="00BF26B1">
            <w:pPr>
              <w:rPr>
                <w:b w:val="0"/>
                <w:bCs w:val="0"/>
              </w:rPr>
            </w:pPr>
            <w:r w:rsidRPr="00A02734">
              <w:rPr>
                <w:b w:val="0"/>
                <w:bCs w:val="0"/>
              </w:rPr>
              <w:t>相当于已跑的公里数</w:t>
            </w:r>
          </w:p>
        </w:tc>
        <w:tc>
          <w:tcPr>
            <w:tcW w:w="7187" w:type="dxa"/>
          </w:tcPr>
          <w:p w14:paraId="46EE5682" w14:textId="77777777" w:rsidR="00892E92" w:rsidRDefault="00A02734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由用户预估的卡路里计算并统计</w:t>
            </w:r>
          </w:p>
          <w:p w14:paraId="20CE4044" w14:textId="4F3BDF32" w:rsidR="00BF26B1" w:rsidRPr="000C6269" w:rsidRDefault="00BF26B1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BF26B1" w:rsidRPr="000C6269" w14:paraId="4BB70488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B5A8D7A" w14:textId="77777777" w:rsidR="00BF26B1" w:rsidRPr="000C6269" w:rsidRDefault="00BF26B1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等阶</w:t>
            </w:r>
          </w:p>
        </w:tc>
        <w:tc>
          <w:tcPr>
            <w:tcW w:w="7187" w:type="dxa"/>
          </w:tcPr>
          <w:p w14:paraId="6BF25BC2" w14:textId="31EE8139" w:rsidR="00BF26B1" w:rsidRPr="000C6269" w:rsidRDefault="00BF26B1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int</w:t>
            </w:r>
            <w:r>
              <w:rPr>
                <w:rFonts w:hint="eastAsia"/>
              </w:rPr>
              <w:t>类型，另外在常量里定义数值与特殊字符串（比如“小试牛刀”等阶）的对应关系</w:t>
            </w:r>
          </w:p>
        </w:tc>
      </w:tr>
    </w:tbl>
    <w:p w14:paraId="3A3CAF07" w14:textId="172AE95D" w:rsidR="00C83332" w:rsidRDefault="00C83332" w:rsidP="00C83332">
      <w:pPr>
        <w:pStyle w:val="2"/>
        <w:spacing w:before="156" w:after="156"/>
        <w:ind w:left="120" w:right="240"/>
      </w:pPr>
      <w:bookmarkStart w:id="29" w:name="_Toc465970314"/>
      <w:r>
        <w:t>5</w:t>
      </w:r>
      <w:r>
        <w:rPr>
          <w:rFonts w:hint="eastAsia"/>
        </w:rPr>
        <w:t>.4</w:t>
      </w:r>
      <w:r>
        <w:t xml:space="preserve"> </w:t>
      </w:r>
      <w:r>
        <w:rPr>
          <w:rFonts w:hint="eastAsia"/>
        </w:rPr>
        <w:t>好友</w:t>
      </w:r>
      <w:r w:rsidR="001E753D">
        <w:rPr>
          <w:rFonts w:hint="eastAsia"/>
        </w:rPr>
        <w:t>关系</w:t>
      </w:r>
      <w:r w:rsidR="00F97037">
        <w:rPr>
          <w:rFonts w:hint="eastAsia"/>
        </w:rPr>
        <w:t xml:space="preserve"> - Friend</w:t>
      </w:r>
      <w:r w:rsidR="00F97037">
        <w:t>shipModel</w:t>
      </w:r>
      <w:bookmarkEnd w:id="29"/>
    </w:p>
    <w:p w14:paraId="45138406" w14:textId="6314E43B" w:rsidR="00C83332" w:rsidRDefault="00C83332" w:rsidP="00C83332">
      <w:pPr>
        <w:ind w:firstLine="480"/>
      </w:pPr>
      <w:r>
        <w:rPr>
          <w:rFonts w:hint="eastAsia"/>
        </w:rPr>
        <w:t>好友列表记录用户之间的相互关联：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C83332" w14:paraId="5E7DA74E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8BCA3E9" w14:textId="77777777" w:rsidR="00C83332" w:rsidRDefault="00C83332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17E8F14C" w14:textId="77777777" w:rsidR="00C83332" w:rsidRDefault="00C83332" w:rsidP="002718C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C83332" w14:paraId="2AC618C0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15884C1B" w14:textId="2D2522ED" w:rsidR="00C83332" w:rsidRPr="000C6269" w:rsidRDefault="002718CA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User_id_1</w:t>
            </w:r>
          </w:p>
        </w:tc>
        <w:tc>
          <w:tcPr>
            <w:tcW w:w="7187" w:type="dxa"/>
          </w:tcPr>
          <w:p w14:paraId="28DC6973" w14:textId="16BAA6A2" w:rsidR="00C83332" w:rsidRPr="000C6269" w:rsidRDefault="002718CA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甲方</w:t>
            </w:r>
            <w:r w:rsidR="001E753D">
              <w:rPr>
                <w:rFonts w:hint="eastAsia"/>
              </w:rPr>
              <w:t>，数值更小</w:t>
            </w:r>
          </w:p>
        </w:tc>
      </w:tr>
      <w:tr w:rsidR="002718CA" w:rsidRPr="000C6269" w14:paraId="1E2D3990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2DF9C8D" w14:textId="7E647181" w:rsidR="002718CA" w:rsidRPr="000C6269" w:rsidRDefault="002718CA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User_id_2</w:t>
            </w:r>
          </w:p>
        </w:tc>
        <w:tc>
          <w:tcPr>
            <w:tcW w:w="7187" w:type="dxa"/>
          </w:tcPr>
          <w:p w14:paraId="3785AC3C" w14:textId="3014CFCB" w:rsidR="002718CA" w:rsidRPr="000C6269" w:rsidRDefault="002718CA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乙方</w:t>
            </w:r>
            <w:r w:rsidR="001E753D">
              <w:rPr>
                <w:rFonts w:hint="eastAsia"/>
              </w:rPr>
              <w:t>，数值更大</w:t>
            </w:r>
          </w:p>
        </w:tc>
      </w:tr>
    </w:tbl>
    <w:p w14:paraId="1D25956B" w14:textId="05B833B0" w:rsidR="001E753D" w:rsidRDefault="001E753D" w:rsidP="001E753D">
      <w:pPr>
        <w:ind w:firstLine="480"/>
      </w:pPr>
      <w:r>
        <w:rPr>
          <w:rFonts w:hint="eastAsia"/>
        </w:rPr>
        <w:t>注：这两个属性的顺序无关紧要，在逻辑上是等价的。我们规定，两者的</w:t>
      </w:r>
      <w:r>
        <w:rPr>
          <w:rFonts w:hint="eastAsia"/>
        </w:rPr>
        <w:t>ID</w:t>
      </w:r>
      <w:r>
        <w:rPr>
          <w:rFonts w:hint="eastAsia"/>
        </w:rPr>
        <w:t>，在</w:t>
      </w:r>
      <w:r w:rsidRPr="001E753D">
        <w:rPr>
          <w:rFonts w:hint="eastAsia"/>
          <w:b/>
        </w:rPr>
        <w:t>数值</w:t>
      </w:r>
      <w:r>
        <w:rPr>
          <w:rFonts w:hint="eastAsia"/>
        </w:rPr>
        <w:t>上更小的一方被分为甲方，在</w:t>
      </w:r>
      <w:r w:rsidRPr="001E753D">
        <w:rPr>
          <w:rFonts w:hint="eastAsia"/>
          <w:b/>
        </w:rPr>
        <w:t>数值</w:t>
      </w:r>
      <w:r>
        <w:rPr>
          <w:rFonts w:hint="eastAsia"/>
        </w:rPr>
        <w:t>上更大的一方被分为乙方（不存在数值相等的情况）。</w:t>
      </w:r>
    </w:p>
    <w:p w14:paraId="4D739228" w14:textId="020FFA69" w:rsidR="00665A2B" w:rsidRDefault="00665A2B" w:rsidP="00665A2B">
      <w:pPr>
        <w:pStyle w:val="2"/>
        <w:spacing w:before="156" w:after="156"/>
        <w:ind w:left="120" w:right="240"/>
      </w:pPr>
      <w:bookmarkStart w:id="30" w:name="_Toc465970315"/>
      <w:r>
        <w:t>5</w:t>
      </w:r>
      <w:r>
        <w:rPr>
          <w:rFonts w:hint="eastAsia"/>
        </w:rPr>
        <w:t>.5</w:t>
      </w:r>
      <w:r>
        <w:t xml:space="preserve"> </w:t>
      </w:r>
      <w:r>
        <w:rPr>
          <w:rFonts w:hint="eastAsia"/>
        </w:rPr>
        <w:t>聊天记录</w:t>
      </w:r>
      <w:r w:rsidR="00F97037">
        <w:rPr>
          <w:rFonts w:hint="eastAsia"/>
        </w:rPr>
        <w:t xml:space="preserve"> - DialogMo</w:t>
      </w:r>
      <w:r w:rsidR="00F97037">
        <w:t>del</w:t>
      </w:r>
      <w:bookmarkEnd w:id="30"/>
    </w:p>
    <w:p w14:paraId="65BAE417" w14:textId="0F058929" w:rsidR="00665A2B" w:rsidRDefault="00665A2B" w:rsidP="00665A2B">
      <w:pPr>
        <w:ind w:firstLine="480"/>
      </w:pPr>
      <w:r>
        <w:rPr>
          <w:rFonts w:hint="eastAsia"/>
        </w:rPr>
        <w:t>两位好友之间的聊天记录，需要存储比较长的时间（可以在一段时间后删除，但本系统由于不考虑对硬盘的占用情况，因此不进行删除）。每一条数据表示一条信息。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665A2B" w14:paraId="27D6141F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4DCD4535" w14:textId="77777777" w:rsidR="00665A2B" w:rsidRDefault="00665A2B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56E4EFF3" w14:textId="77777777" w:rsidR="00665A2B" w:rsidRDefault="00665A2B" w:rsidP="00BF26B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665A2B" w14:paraId="51389713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ACEB0BE" w14:textId="4FC5387F" w:rsidR="00665A2B" w:rsidRPr="000C6269" w:rsidRDefault="00665A2B" w:rsidP="00BF26B1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Friendship_id</w:t>
            </w:r>
          </w:p>
        </w:tc>
        <w:tc>
          <w:tcPr>
            <w:tcW w:w="7187" w:type="dxa"/>
          </w:tcPr>
          <w:p w14:paraId="465F4DCD" w14:textId="07ACD958" w:rsidR="00665A2B" w:rsidRPr="000C6269" w:rsidRDefault="00665A2B" w:rsidP="00665A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外键，链接到好友列表中的一对好友</w:t>
            </w:r>
          </w:p>
        </w:tc>
      </w:tr>
      <w:tr w:rsidR="00665A2B" w14:paraId="31DBA400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308996F" w14:textId="54182DFD" w:rsidR="00665A2B" w:rsidRPr="000C6269" w:rsidRDefault="00665A2B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时间</w:t>
            </w:r>
          </w:p>
        </w:tc>
        <w:tc>
          <w:tcPr>
            <w:tcW w:w="7187" w:type="dxa"/>
          </w:tcPr>
          <w:p w14:paraId="7BF2EF84" w14:textId="7393C47A" w:rsidR="00665A2B" w:rsidRPr="000C6269" w:rsidRDefault="00665A2B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时间戳</w:t>
            </w:r>
          </w:p>
        </w:tc>
      </w:tr>
      <w:tr w:rsidR="00665A2B" w14:paraId="664477BD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22F66F2" w14:textId="069D3FE7" w:rsidR="00665A2B" w:rsidRPr="000C6269" w:rsidRDefault="00665A2B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发送者</w:t>
            </w:r>
          </w:p>
        </w:tc>
        <w:tc>
          <w:tcPr>
            <w:tcW w:w="7187" w:type="dxa"/>
          </w:tcPr>
          <w:p w14:paraId="7F8D2EAC" w14:textId="6D8B2ECF" w:rsidR="00665A2B" w:rsidRPr="000C6269" w:rsidRDefault="00665A2B" w:rsidP="00665A2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外键，链接到用户列表。为两位好友的一位，为了与接收者相区分。</w:t>
            </w:r>
          </w:p>
        </w:tc>
      </w:tr>
      <w:tr w:rsidR="00665A2B" w14:paraId="7096E78B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BB28638" w14:textId="3467001B" w:rsidR="00665A2B" w:rsidRPr="000C6269" w:rsidRDefault="004F6A1A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内容</w:t>
            </w:r>
          </w:p>
        </w:tc>
        <w:tc>
          <w:tcPr>
            <w:tcW w:w="7187" w:type="dxa"/>
          </w:tcPr>
          <w:p w14:paraId="3AD3F626" w14:textId="3046D571" w:rsidR="00665A2B" w:rsidRPr="000C6269" w:rsidRDefault="004F6A1A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T</w:t>
            </w:r>
            <w:r>
              <w:rPr>
                <w:rFonts w:hint="eastAsia"/>
              </w:rPr>
              <w:t>ext</w:t>
            </w:r>
            <w:r>
              <w:rPr>
                <w:rFonts w:hint="eastAsia"/>
              </w:rPr>
              <w:t>类型，长度不定</w:t>
            </w:r>
          </w:p>
        </w:tc>
      </w:tr>
    </w:tbl>
    <w:p w14:paraId="4C359521" w14:textId="3BA3CBE5" w:rsidR="00733D08" w:rsidRDefault="00733D08" w:rsidP="00733D08">
      <w:pPr>
        <w:pStyle w:val="2"/>
        <w:spacing w:before="156" w:after="156"/>
        <w:ind w:left="120" w:right="240"/>
      </w:pPr>
      <w:bookmarkStart w:id="31" w:name="_Toc465970316"/>
      <w:r>
        <w:lastRenderedPageBreak/>
        <w:t>5</w:t>
      </w:r>
      <w:r>
        <w:rPr>
          <w:rFonts w:hint="eastAsia"/>
        </w:rPr>
        <w:t xml:space="preserve">.6 </w:t>
      </w:r>
      <w:r>
        <w:rPr>
          <w:rFonts w:hint="eastAsia"/>
        </w:rPr>
        <w:t>用户</w:t>
      </w:r>
      <w:r w:rsidR="00F97037">
        <w:rPr>
          <w:rFonts w:hint="eastAsia"/>
        </w:rPr>
        <w:t xml:space="preserve"> - UserModel</w:t>
      </w:r>
      <w:bookmarkEnd w:id="31"/>
    </w:p>
    <w:p w14:paraId="3EA6E928" w14:textId="761C95E4" w:rsidR="00733D08" w:rsidRDefault="00733D08" w:rsidP="00733D08">
      <w:pPr>
        <w:ind w:firstLine="480"/>
      </w:pPr>
      <w:r>
        <w:rPr>
          <w:rFonts w:hint="eastAsia"/>
        </w:rPr>
        <w:t>包括用户权限和个人信息两个部分</w:t>
      </w:r>
    </w:p>
    <w:tbl>
      <w:tblPr>
        <w:tblStyle w:val="15"/>
        <w:tblW w:w="8984" w:type="dxa"/>
        <w:tblLayout w:type="fixed"/>
        <w:tblLook w:val="04A0" w:firstRow="1" w:lastRow="0" w:firstColumn="1" w:lastColumn="0" w:noHBand="0" w:noVBand="1"/>
      </w:tblPr>
      <w:tblGrid>
        <w:gridCol w:w="1797"/>
        <w:gridCol w:w="7187"/>
      </w:tblGrid>
      <w:tr w:rsidR="00733D08" w14:paraId="799621CD" w14:textId="77777777" w:rsidTr="00BF26B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244B7907" w14:textId="77777777" w:rsidR="00733D08" w:rsidRDefault="00733D08" w:rsidP="00BF26B1">
            <w:pPr>
              <w:rPr>
                <w:b w:val="0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7187" w:type="dxa"/>
          </w:tcPr>
          <w:p w14:paraId="7E6EBEAE" w14:textId="77777777" w:rsidR="00733D08" w:rsidRDefault="00733D08" w:rsidP="00BF26B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FFFFFF"/>
              </w:rPr>
            </w:pPr>
            <w:r>
              <w:rPr>
                <w:rFonts w:hint="eastAsia"/>
              </w:rPr>
              <w:t>说明</w:t>
            </w:r>
          </w:p>
        </w:tc>
      </w:tr>
      <w:tr w:rsidR="00733D08" w14:paraId="4400EB24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0F9BBAC6" w14:textId="411C7F66" w:rsidR="00733D08" w:rsidRPr="000C6269" w:rsidRDefault="00733D0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昵称</w:t>
            </w:r>
          </w:p>
        </w:tc>
        <w:tc>
          <w:tcPr>
            <w:tcW w:w="7187" w:type="dxa"/>
          </w:tcPr>
          <w:p w14:paraId="6458F6CC" w14:textId="2FF77AA2" w:rsidR="00733D08" w:rsidRPr="000C6269" w:rsidRDefault="00733D08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733D08" w14:paraId="544ECF2C" w14:textId="77777777" w:rsidTr="00733D08">
        <w:trPr>
          <w:trHeight w:val="38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249A7A8" w14:textId="4BFD34D6" w:rsidR="00733D08" w:rsidRPr="000C6269" w:rsidRDefault="00733D08" w:rsidP="00BF26B1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E</w:t>
            </w:r>
            <w:r>
              <w:rPr>
                <w:rFonts w:hint="eastAsia"/>
                <w:b w:val="0"/>
                <w:bCs w:val="0"/>
              </w:rPr>
              <w:t>mail</w:t>
            </w:r>
          </w:p>
        </w:tc>
        <w:tc>
          <w:tcPr>
            <w:tcW w:w="7187" w:type="dxa"/>
          </w:tcPr>
          <w:p w14:paraId="0EB1C13C" w14:textId="01FE21EC" w:rsidR="00733D08" w:rsidRPr="000C6269" w:rsidRDefault="00733D0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F26B1">
              <w:rPr>
                <w:rFonts w:hint="eastAsia"/>
                <w:b/>
              </w:rPr>
              <w:t>登录依据</w:t>
            </w:r>
            <w:r>
              <w:rPr>
                <w:rFonts w:hint="eastAsia"/>
              </w:rPr>
              <w:t>，应当经过格式检查</w:t>
            </w:r>
          </w:p>
        </w:tc>
      </w:tr>
      <w:tr w:rsidR="00733D08" w14:paraId="0023B57B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6E6EA38C" w14:textId="5735CF3C" w:rsidR="00733D08" w:rsidRPr="000C6269" w:rsidRDefault="00733D0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手机号码</w:t>
            </w:r>
          </w:p>
        </w:tc>
        <w:tc>
          <w:tcPr>
            <w:tcW w:w="7187" w:type="dxa"/>
          </w:tcPr>
          <w:p w14:paraId="25852686" w14:textId="39847D10" w:rsidR="00733D08" w:rsidRPr="000C6269" w:rsidRDefault="00733D08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733D08" w:rsidRPr="000C6269" w14:paraId="2AC53FAA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D62A061" w14:textId="77777777" w:rsidR="00733D08" w:rsidRPr="000C6269" w:rsidRDefault="00733D0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社交联系方式</w:t>
            </w:r>
          </w:p>
        </w:tc>
        <w:tc>
          <w:tcPr>
            <w:tcW w:w="7187" w:type="dxa"/>
          </w:tcPr>
          <w:p w14:paraId="4BAF9A74" w14:textId="77777777" w:rsidR="00733D08" w:rsidRPr="000C6269" w:rsidRDefault="00733D0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733D08" w:rsidRPr="000C6269" w14:paraId="48E0ADC8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A2E7666" w14:textId="5F877719" w:rsidR="00733D08" w:rsidRPr="000C6269" w:rsidRDefault="00733D0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个性签名</w:t>
            </w:r>
          </w:p>
        </w:tc>
        <w:tc>
          <w:tcPr>
            <w:tcW w:w="7187" w:type="dxa"/>
          </w:tcPr>
          <w:p w14:paraId="43810D1B" w14:textId="3AE1327C" w:rsidR="00733D08" w:rsidRPr="000C6269" w:rsidRDefault="00733D08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t>T</w:t>
            </w:r>
            <w:r>
              <w:rPr>
                <w:rFonts w:hint="eastAsia"/>
              </w:rPr>
              <w:t>ext</w:t>
            </w:r>
            <w:r>
              <w:rPr>
                <w:rFonts w:hint="eastAsia"/>
              </w:rPr>
              <w:t>格式，长度不定</w:t>
            </w:r>
          </w:p>
        </w:tc>
      </w:tr>
      <w:tr w:rsidR="00733D08" w:rsidRPr="000C6269" w14:paraId="0DC2B14C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539C08AE" w14:textId="2EBABF44" w:rsidR="00733D08" w:rsidRPr="000C6269" w:rsidRDefault="00733D08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头像</w:t>
            </w:r>
          </w:p>
        </w:tc>
        <w:tc>
          <w:tcPr>
            <w:tcW w:w="7187" w:type="dxa"/>
          </w:tcPr>
          <w:p w14:paraId="2405CE29" w14:textId="3ECC070D" w:rsidR="00733D08" w:rsidRPr="000C6269" w:rsidRDefault="00733D08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mg</w:t>
            </w:r>
            <w:r>
              <w:rPr>
                <w:rFonts w:hint="eastAsia"/>
              </w:rPr>
              <w:t>格式，</w:t>
            </w:r>
          </w:p>
        </w:tc>
      </w:tr>
      <w:tr w:rsidR="00733D08" w:rsidRPr="000C6269" w14:paraId="67BA0661" w14:textId="77777777" w:rsidTr="00BF26B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3F84946B" w14:textId="5A59E610" w:rsidR="00733D08" w:rsidRPr="000C6269" w:rsidRDefault="00BF26B1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密码</w:t>
            </w:r>
          </w:p>
        </w:tc>
        <w:tc>
          <w:tcPr>
            <w:tcW w:w="7187" w:type="dxa"/>
          </w:tcPr>
          <w:p w14:paraId="5C3E93D4" w14:textId="221EFF17" w:rsidR="00733D08" w:rsidRPr="00BF26B1" w:rsidRDefault="00BF26B1" w:rsidP="00BF26B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b/>
              </w:rPr>
            </w:pPr>
            <w:r w:rsidRPr="00BF26B1">
              <w:rPr>
                <w:rFonts w:hint="eastAsia"/>
                <w:b/>
              </w:rPr>
              <w:t>登录依据</w:t>
            </w:r>
            <w:r w:rsidRPr="00BF26B1">
              <w:rPr>
                <w:rFonts w:hint="eastAsia"/>
              </w:rPr>
              <w:t>，经过加密</w:t>
            </w:r>
          </w:p>
        </w:tc>
      </w:tr>
      <w:tr w:rsidR="00733D08" w14:paraId="29C16D9A" w14:textId="77777777" w:rsidTr="00BF26B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7" w:type="dxa"/>
          </w:tcPr>
          <w:p w14:paraId="74F5D824" w14:textId="6EDBB67E" w:rsidR="00733D08" w:rsidRPr="000C6269" w:rsidRDefault="00936876" w:rsidP="00BF26B1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权限</w:t>
            </w:r>
          </w:p>
        </w:tc>
        <w:tc>
          <w:tcPr>
            <w:tcW w:w="7187" w:type="dxa"/>
          </w:tcPr>
          <w:p w14:paraId="1671E095" w14:textId="649D44A0" w:rsidR="00733D08" w:rsidRPr="000C6269" w:rsidRDefault="008614A4" w:rsidP="00BF26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分为</w:t>
            </w:r>
            <w:r w:rsidR="00936876">
              <w:rPr>
                <w:rFonts w:hint="eastAsia"/>
              </w:rPr>
              <w:t>用户和管理员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String</w:t>
            </w:r>
            <w:r>
              <w:rPr>
                <w:rFonts w:hint="eastAsia"/>
              </w:rPr>
              <w:t>类型</w:t>
            </w:r>
          </w:p>
        </w:tc>
      </w:tr>
    </w:tbl>
    <w:p w14:paraId="06A388E2" w14:textId="77777777" w:rsidR="00665A2B" w:rsidRPr="00665A2B" w:rsidRDefault="00665A2B" w:rsidP="001E753D">
      <w:pPr>
        <w:ind w:firstLine="480"/>
        <w:rPr>
          <w:rFonts w:hint="eastAsia"/>
        </w:rPr>
      </w:pPr>
    </w:p>
    <w:sectPr w:rsidR="00665A2B" w:rsidRPr="00665A2B">
      <w:headerReference w:type="default" r:id="rId12"/>
      <w:footerReference w:type="default" r:id="rId13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6A3DE70" w14:textId="77777777" w:rsidR="004D5607" w:rsidRDefault="004D5607" w:rsidP="00E82750">
      <w:pPr>
        <w:ind w:firstLine="480"/>
      </w:pPr>
      <w:r>
        <w:separator/>
      </w:r>
    </w:p>
  </w:endnote>
  <w:endnote w:type="continuationSeparator" w:id="0">
    <w:p w14:paraId="24769032" w14:textId="77777777" w:rsidR="004D5607" w:rsidRDefault="004D5607" w:rsidP="00E82750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45721307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14:paraId="43790A6E" w14:textId="4A83A8CE" w:rsidR="00BF26B1" w:rsidRDefault="00BF26B1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905B6">
              <w:rPr>
                <w:b/>
                <w:bCs/>
                <w:noProof/>
              </w:rPr>
              <w:t>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9905B6">
              <w:rPr>
                <w:b/>
                <w:bCs/>
                <w:noProof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97AB1F3" w14:textId="77777777" w:rsidR="004D5607" w:rsidRDefault="004D5607" w:rsidP="00E82750">
      <w:pPr>
        <w:ind w:firstLine="480"/>
      </w:pPr>
      <w:r>
        <w:separator/>
      </w:r>
    </w:p>
  </w:footnote>
  <w:footnote w:type="continuationSeparator" w:id="0">
    <w:p w14:paraId="6E3F7E07" w14:textId="77777777" w:rsidR="004D5607" w:rsidRDefault="004D5607" w:rsidP="00E82750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2347960" w14:textId="4C6C12F5" w:rsidR="00BF26B1" w:rsidRDefault="00BF26B1" w:rsidP="00C62BA1">
    <w:pPr>
      <w:pStyle w:val="a6"/>
      <w:pBdr>
        <w:bottom w:val="none" w:sz="0" w:space="0" w:color="auto"/>
      </w:pBdr>
      <w:jc w:val="both"/>
      <w:rPr>
        <w:rFonts w:hint="eastAsia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hideSpellingError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strokecolor="#739cc3">
      <v:fill angle="9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14C5F"/>
    <w:rsid w:val="00034585"/>
    <w:rsid w:val="00042D1D"/>
    <w:rsid w:val="00043A73"/>
    <w:rsid w:val="00064D54"/>
    <w:rsid w:val="0006653B"/>
    <w:rsid w:val="00074BD3"/>
    <w:rsid w:val="00074D95"/>
    <w:rsid w:val="00081679"/>
    <w:rsid w:val="000906BF"/>
    <w:rsid w:val="000A016C"/>
    <w:rsid w:val="000A2353"/>
    <w:rsid w:val="000A5735"/>
    <w:rsid w:val="000C45A5"/>
    <w:rsid w:val="000C6269"/>
    <w:rsid w:val="000E009C"/>
    <w:rsid w:val="00103151"/>
    <w:rsid w:val="00114CDC"/>
    <w:rsid w:val="00136F41"/>
    <w:rsid w:val="00152276"/>
    <w:rsid w:val="001544BD"/>
    <w:rsid w:val="00154C64"/>
    <w:rsid w:val="00172A27"/>
    <w:rsid w:val="0018497B"/>
    <w:rsid w:val="00190BC4"/>
    <w:rsid w:val="001927A4"/>
    <w:rsid w:val="00194031"/>
    <w:rsid w:val="00194237"/>
    <w:rsid w:val="001B15D8"/>
    <w:rsid w:val="001B31D7"/>
    <w:rsid w:val="001B6F41"/>
    <w:rsid w:val="001E1F67"/>
    <w:rsid w:val="001E753D"/>
    <w:rsid w:val="001F014D"/>
    <w:rsid w:val="00207160"/>
    <w:rsid w:val="00211B20"/>
    <w:rsid w:val="00231943"/>
    <w:rsid w:val="00261883"/>
    <w:rsid w:val="00267BB3"/>
    <w:rsid w:val="002718CA"/>
    <w:rsid w:val="00282D8E"/>
    <w:rsid w:val="00296F39"/>
    <w:rsid w:val="002A203F"/>
    <w:rsid w:val="002C38F5"/>
    <w:rsid w:val="002D5326"/>
    <w:rsid w:val="002D55ED"/>
    <w:rsid w:val="00302330"/>
    <w:rsid w:val="0030285D"/>
    <w:rsid w:val="0031645E"/>
    <w:rsid w:val="00321FB9"/>
    <w:rsid w:val="00326AD6"/>
    <w:rsid w:val="00337177"/>
    <w:rsid w:val="00337AF0"/>
    <w:rsid w:val="00375A6E"/>
    <w:rsid w:val="00380BDF"/>
    <w:rsid w:val="00387DF6"/>
    <w:rsid w:val="003A13D1"/>
    <w:rsid w:val="003D2405"/>
    <w:rsid w:val="003D4473"/>
    <w:rsid w:val="003E1EEB"/>
    <w:rsid w:val="00400C60"/>
    <w:rsid w:val="0042123C"/>
    <w:rsid w:val="00427B5D"/>
    <w:rsid w:val="00441D27"/>
    <w:rsid w:val="00466A7D"/>
    <w:rsid w:val="00491A53"/>
    <w:rsid w:val="0049424B"/>
    <w:rsid w:val="00494599"/>
    <w:rsid w:val="004B79C5"/>
    <w:rsid w:val="004C6765"/>
    <w:rsid w:val="004C7009"/>
    <w:rsid w:val="004C75A7"/>
    <w:rsid w:val="004D17D9"/>
    <w:rsid w:val="004D200A"/>
    <w:rsid w:val="004D5607"/>
    <w:rsid w:val="004F498F"/>
    <w:rsid w:val="004F6A1A"/>
    <w:rsid w:val="00510AC6"/>
    <w:rsid w:val="0051146E"/>
    <w:rsid w:val="005147BD"/>
    <w:rsid w:val="00517241"/>
    <w:rsid w:val="00522508"/>
    <w:rsid w:val="00525CEE"/>
    <w:rsid w:val="00526916"/>
    <w:rsid w:val="00535834"/>
    <w:rsid w:val="00552BE3"/>
    <w:rsid w:val="0056210E"/>
    <w:rsid w:val="00572912"/>
    <w:rsid w:val="00584233"/>
    <w:rsid w:val="00594405"/>
    <w:rsid w:val="0059443A"/>
    <w:rsid w:val="005A6A4A"/>
    <w:rsid w:val="005B3319"/>
    <w:rsid w:val="005B5EE5"/>
    <w:rsid w:val="005D01F5"/>
    <w:rsid w:val="005E0F63"/>
    <w:rsid w:val="005F49ED"/>
    <w:rsid w:val="005F4FF3"/>
    <w:rsid w:val="005F6CCB"/>
    <w:rsid w:val="006160A0"/>
    <w:rsid w:val="00616E9B"/>
    <w:rsid w:val="00631401"/>
    <w:rsid w:val="00642421"/>
    <w:rsid w:val="00642E57"/>
    <w:rsid w:val="00645616"/>
    <w:rsid w:val="00656E60"/>
    <w:rsid w:val="006627CF"/>
    <w:rsid w:val="00664A60"/>
    <w:rsid w:val="00665A2B"/>
    <w:rsid w:val="006740C0"/>
    <w:rsid w:val="00677500"/>
    <w:rsid w:val="0068145B"/>
    <w:rsid w:val="00685D98"/>
    <w:rsid w:val="006C0D7B"/>
    <w:rsid w:val="00700DAE"/>
    <w:rsid w:val="007046F8"/>
    <w:rsid w:val="00717EF1"/>
    <w:rsid w:val="007252BA"/>
    <w:rsid w:val="00726E26"/>
    <w:rsid w:val="00733D08"/>
    <w:rsid w:val="00784CE9"/>
    <w:rsid w:val="00792CAA"/>
    <w:rsid w:val="007A2688"/>
    <w:rsid w:val="007A752D"/>
    <w:rsid w:val="007C3C3D"/>
    <w:rsid w:val="007C3C7D"/>
    <w:rsid w:val="007D2DEE"/>
    <w:rsid w:val="007E0530"/>
    <w:rsid w:val="007F0358"/>
    <w:rsid w:val="007F0977"/>
    <w:rsid w:val="00811C47"/>
    <w:rsid w:val="0083269F"/>
    <w:rsid w:val="008367E1"/>
    <w:rsid w:val="00840CD7"/>
    <w:rsid w:val="008530E4"/>
    <w:rsid w:val="00853F93"/>
    <w:rsid w:val="00861182"/>
    <w:rsid w:val="008614A4"/>
    <w:rsid w:val="0087486F"/>
    <w:rsid w:val="00890B9E"/>
    <w:rsid w:val="00892E92"/>
    <w:rsid w:val="00895E8B"/>
    <w:rsid w:val="00897BB6"/>
    <w:rsid w:val="008B0FC0"/>
    <w:rsid w:val="008B4E85"/>
    <w:rsid w:val="008D62D1"/>
    <w:rsid w:val="008E07F6"/>
    <w:rsid w:val="00900747"/>
    <w:rsid w:val="00907AFB"/>
    <w:rsid w:val="00914023"/>
    <w:rsid w:val="00936876"/>
    <w:rsid w:val="00936F30"/>
    <w:rsid w:val="00951F62"/>
    <w:rsid w:val="00975FA3"/>
    <w:rsid w:val="0098535F"/>
    <w:rsid w:val="009905B6"/>
    <w:rsid w:val="009C12CF"/>
    <w:rsid w:val="00A019A5"/>
    <w:rsid w:val="00A02734"/>
    <w:rsid w:val="00A1677C"/>
    <w:rsid w:val="00A232C6"/>
    <w:rsid w:val="00A26E7A"/>
    <w:rsid w:val="00A402F5"/>
    <w:rsid w:val="00A7643A"/>
    <w:rsid w:val="00A77FC2"/>
    <w:rsid w:val="00A80697"/>
    <w:rsid w:val="00AA1D9A"/>
    <w:rsid w:val="00AB114D"/>
    <w:rsid w:val="00AB21F1"/>
    <w:rsid w:val="00AC111D"/>
    <w:rsid w:val="00AE3620"/>
    <w:rsid w:val="00AE36A5"/>
    <w:rsid w:val="00AE456B"/>
    <w:rsid w:val="00AE5EDF"/>
    <w:rsid w:val="00AE7DAF"/>
    <w:rsid w:val="00B026BF"/>
    <w:rsid w:val="00B12A54"/>
    <w:rsid w:val="00B52B2A"/>
    <w:rsid w:val="00B65780"/>
    <w:rsid w:val="00B810B5"/>
    <w:rsid w:val="00B81CFC"/>
    <w:rsid w:val="00B84454"/>
    <w:rsid w:val="00B86E0E"/>
    <w:rsid w:val="00BB21A4"/>
    <w:rsid w:val="00BE67EF"/>
    <w:rsid w:val="00BF26B1"/>
    <w:rsid w:val="00C217AF"/>
    <w:rsid w:val="00C224F0"/>
    <w:rsid w:val="00C315D6"/>
    <w:rsid w:val="00C43347"/>
    <w:rsid w:val="00C62BA1"/>
    <w:rsid w:val="00C63316"/>
    <w:rsid w:val="00C777A8"/>
    <w:rsid w:val="00C808BA"/>
    <w:rsid w:val="00C83332"/>
    <w:rsid w:val="00C86505"/>
    <w:rsid w:val="00CA49BC"/>
    <w:rsid w:val="00CA4C04"/>
    <w:rsid w:val="00CB478C"/>
    <w:rsid w:val="00CE7C28"/>
    <w:rsid w:val="00D050B9"/>
    <w:rsid w:val="00D15950"/>
    <w:rsid w:val="00D164C6"/>
    <w:rsid w:val="00D42FDF"/>
    <w:rsid w:val="00D43F61"/>
    <w:rsid w:val="00D47BDF"/>
    <w:rsid w:val="00D83DFE"/>
    <w:rsid w:val="00D84F2C"/>
    <w:rsid w:val="00DA6CD7"/>
    <w:rsid w:val="00DB05B6"/>
    <w:rsid w:val="00DB2164"/>
    <w:rsid w:val="00DD68FC"/>
    <w:rsid w:val="00DF4FF6"/>
    <w:rsid w:val="00DF7FF4"/>
    <w:rsid w:val="00E06AD9"/>
    <w:rsid w:val="00E119C7"/>
    <w:rsid w:val="00E27FE6"/>
    <w:rsid w:val="00E3097C"/>
    <w:rsid w:val="00E349B5"/>
    <w:rsid w:val="00E3778A"/>
    <w:rsid w:val="00E42210"/>
    <w:rsid w:val="00E75215"/>
    <w:rsid w:val="00E82750"/>
    <w:rsid w:val="00E85329"/>
    <w:rsid w:val="00EB641A"/>
    <w:rsid w:val="00EC275E"/>
    <w:rsid w:val="00EC4951"/>
    <w:rsid w:val="00EE54AC"/>
    <w:rsid w:val="00EF4389"/>
    <w:rsid w:val="00F03B1B"/>
    <w:rsid w:val="00F144A9"/>
    <w:rsid w:val="00F162E7"/>
    <w:rsid w:val="00F162E9"/>
    <w:rsid w:val="00F265B9"/>
    <w:rsid w:val="00F26A9D"/>
    <w:rsid w:val="00F41850"/>
    <w:rsid w:val="00F65E96"/>
    <w:rsid w:val="00F7511A"/>
    <w:rsid w:val="00F908CF"/>
    <w:rsid w:val="00F91EEA"/>
    <w:rsid w:val="00F93C5E"/>
    <w:rsid w:val="00F97037"/>
    <w:rsid w:val="00FB16FE"/>
    <w:rsid w:val="00FB37BE"/>
    <w:rsid w:val="00FD6567"/>
    <w:rsid w:val="00FE22FD"/>
    <w:rsid w:val="00FF174B"/>
    <w:rsid w:val="00FF3423"/>
    <w:rsid w:val="1B111D37"/>
    <w:rsid w:val="35294827"/>
    <w:rsid w:val="3DDB4CCD"/>
    <w:rsid w:val="59F1681C"/>
    <w:rsid w:val="5B654963"/>
    <w:rsid w:val="5F14140D"/>
    <w:rsid w:val="5FA7097C"/>
    <w:rsid w:val="6B4765D1"/>
    <w:rsid w:val="6C0A3B4F"/>
    <w:rsid w:val="72C84E5C"/>
    <w:rsid w:val="7D8562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rokecolor="#739cc3">
      <v:fill angle="9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33147607"/>
  <w15:docId w15:val="{21F21ED1-DD78-4A5E-B24D-6EF26FFE01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unhideWhenUsed="1" w:qFormat="1"/>
    <w:lsdException w:name="footer" w:uiPriority="99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2750"/>
    <w:pPr>
      <w:widowControl w:val="0"/>
      <w:spacing w:line="360" w:lineRule="auto"/>
      <w:jc w:val="both"/>
    </w:pPr>
    <w:rPr>
      <w:rFonts w:ascii="Calibri" w:hAnsi="Calibri"/>
      <w:kern w:val="2"/>
      <w:sz w:val="24"/>
      <w:szCs w:val="22"/>
    </w:rPr>
  </w:style>
  <w:style w:type="paragraph" w:styleId="1">
    <w:name w:val="heading 1"/>
    <w:basedOn w:val="a"/>
    <w:next w:val="a"/>
    <w:link w:val="10"/>
    <w:uiPriority w:val="9"/>
    <w:qFormat/>
    <w:rsid w:val="00951F62"/>
    <w:pPr>
      <w:spacing w:beforeLines="100" w:before="100" w:afterLines="50" w:after="50" w:line="480" w:lineRule="auto"/>
      <w:ind w:left="200" w:hangingChars="200" w:hanging="200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B31D7"/>
    <w:pPr>
      <w:spacing w:beforeLines="50" w:before="50" w:afterLines="50" w:after="50" w:line="415" w:lineRule="auto"/>
      <w:ind w:leftChars="50" w:left="50" w:rightChars="100" w:right="100"/>
      <w:outlineLvl w:val="1"/>
    </w:pPr>
    <w:rPr>
      <w:rFonts w:ascii="Calibri Light" w:hAnsi="Calibri Light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E82750"/>
    <w:pPr>
      <w:spacing w:line="415" w:lineRule="auto"/>
      <w:ind w:leftChars="100" w:left="210" w:rightChars="100" w:right="210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="Calibri Light" w:eastAsia="黑体" w:hAnsi="Calibri Light"/>
      <w:sz w:val="20"/>
      <w:szCs w:val="20"/>
    </w:rPr>
  </w:style>
  <w:style w:type="paragraph" w:styleId="31">
    <w:name w:val="toc 3"/>
    <w:basedOn w:val="a"/>
    <w:next w:val="a"/>
    <w:uiPriority w:val="39"/>
    <w:unhideWhenUsed/>
    <w:pPr>
      <w:ind w:leftChars="400" w:left="840"/>
    </w:pPr>
  </w:style>
  <w:style w:type="paragraph" w:styleId="a4">
    <w:name w:val="footer"/>
    <w:basedOn w:val="a"/>
    <w:link w:val="a5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unhideWhenUsed/>
    <w:qFormat/>
  </w:style>
  <w:style w:type="paragraph" w:styleId="21">
    <w:name w:val="toc 2"/>
    <w:basedOn w:val="a"/>
    <w:next w:val="a"/>
    <w:uiPriority w:val="39"/>
    <w:unhideWhenUsed/>
    <w:pPr>
      <w:ind w:leftChars="200" w:left="420"/>
    </w:pPr>
  </w:style>
  <w:style w:type="character" w:styleId="a8">
    <w:name w:val="Hyperlink"/>
    <w:basedOn w:val="a0"/>
    <w:uiPriority w:val="99"/>
    <w:unhideWhenUsed/>
    <w:qFormat/>
    <w:rPr>
      <w:color w:val="0563C1"/>
      <w:u w:val="single"/>
    </w:rPr>
  </w:style>
  <w:style w:type="table" w:styleId="a9">
    <w:name w:val="Table Grid"/>
    <w:basedOn w:val="a1"/>
    <w:qFormat/>
    <w:rPr>
      <w:sz w:val="24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  <w:style w:type="paragraph" w:customStyle="1" w:styleId="p0">
    <w:name w:val="p0"/>
    <w:basedOn w:val="a"/>
    <w:qFormat/>
    <w:pPr>
      <w:widowControl/>
    </w:pPr>
    <w:rPr>
      <w:rFonts w:cs="宋体"/>
      <w:kern w:val="0"/>
      <w:szCs w:val="21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line="259" w:lineRule="auto"/>
      <w:jc w:val="left"/>
      <w:outlineLvl w:val="9"/>
    </w:pPr>
    <w:rPr>
      <w:rFonts w:ascii="Calibri Light" w:hAnsi="Calibri Light"/>
      <w:b w:val="0"/>
      <w:bCs w:val="0"/>
      <w:color w:val="2D73B3"/>
      <w:kern w:val="0"/>
      <w:sz w:val="32"/>
      <w:szCs w:val="32"/>
    </w:rPr>
  </w:style>
  <w:style w:type="character" w:customStyle="1" w:styleId="a7">
    <w:name w:val="页眉 字符"/>
    <w:basedOn w:val="a0"/>
    <w:link w:val="a6"/>
    <w:uiPriority w:val="99"/>
    <w:qFormat/>
    <w:rPr>
      <w:sz w:val="18"/>
      <w:szCs w:val="18"/>
    </w:rPr>
  </w:style>
  <w:style w:type="character" w:customStyle="1" w:styleId="a5">
    <w:name w:val="页脚 字符"/>
    <w:basedOn w:val="a0"/>
    <w:link w:val="a4"/>
    <w:uiPriority w:val="99"/>
    <w:qFormat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sid w:val="00951F62"/>
    <w:rPr>
      <w:rFonts w:ascii="Calibri" w:hAnsi="Calibri"/>
      <w:b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qFormat/>
    <w:rsid w:val="001B31D7"/>
    <w:rPr>
      <w:rFonts w:ascii="Calibri Light" w:hAnsi="Calibri Light"/>
      <w:b/>
      <w:bCs/>
      <w:kern w:val="2"/>
      <w:sz w:val="28"/>
      <w:szCs w:val="32"/>
    </w:rPr>
  </w:style>
  <w:style w:type="character" w:customStyle="1" w:styleId="30">
    <w:name w:val="标题 3 字符"/>
    <w:basedOn w:val="a0"/>
    <w:link w:val="3"/>
    <w:uiPriority w:val="9"/>
    <w:qFormat/>
    <w:rsid w:val="00E82750"/>
    <w:rPr>
      <w:rFonts w:ascii="Calibri" w:hAnsi="Calibri"/>
      <w:b/>
      <w:bCs/>
      <w:kern w:val="2"/>
      <w:sz w:val="24"/>
      <w:szCs w:val="32"/>
    </w:rPr>
  </w:style>
  <w:style w:type="table" w:customStyle="1" w:styleId="110">
    <w:name w:val="无格式表格 11"/>
    <w:basedOn w:val="a1"/>
    <w:uiPriority w:val="41"/>
    <w:qFormat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">
    <w:name w:val="网格型浅色1"/>
    <w:basedOn w:val="a1"/>
    <w:uiPriority w:val="40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210">
    <w:name w:val="无格式表格 21"/>
    <w:basedOn w:val="a1"/>
    <w:uiPriority w:val="42"/>
    <w:tblPr>
      <w:tblBorders>
        <w:top w:val="single" w:sz="4" w:space="0" w:color="7F7F7F"/>
        <w:bottom w:val="single" w:sz="4" w:space="0" w:color="7F7F7F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4" w:space="0" w:color="7F7F7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single" w:sz="4" w:space="0" w:color="7F7F7F"/>
          <w:bottom w:val="nil"/>
          <w:right w:val="single" w:sz="4" w:space="0" w:color="7F7F7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7F7F7F"/>
          <w:bottom w:val="nil"/>
          <w:right w:val="single" w:sz="4" w:space="0" w:color="7F7F7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7F7F7F"/>
          <w:left w:val="nil"/>
          <w:bottom w:val="single" w:sz="4" w:space="0" w:color="7F7F7F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310">
    <w:name w:val="无格式表格 31"/>
    <w:basedOn w:val="a1"/>
    <w:uiPriority w:val="43"/>
    <w:tblPr/>
    <w:tblStylePr w:type="firstRow">
      <w:rPr>
        <w:b/>
        <w:bCs/>
        <w:caps/>
      </w:rPr>
      <w:tblPr/>
      <w:tcPr>
        <w:tcBorders>
          <w:top w:val="nil"/>
          <w:left w:val="nil"/>
          <w:bottom w:val="single" w:sz="4" w:space="0" w:color="7F7F7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  <w:cap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  <w:caps/>
      </w:rPr>
      <w:tblPr/>
      <w:tcPr>
        <w:tcBorders>
          <w:top w:val="nil"/>
          <w:left w:val="nil"/>
          <w:bottom w:val="nil"/>
          <w:right w:val="single" w:sz="4" w:space="0" w:color="7F7F7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  <w:cap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41">
    <w:name w:val="无格式表格 41"/>
    <w:basedOn w:val="a1"/>
    <w:uiPriority w:val="44"/>
    <w:tblPr/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-51">
    <w:name w:val="网格表 1 浅色 - 着色 51"/>
    <w:basedOn w:val="a1"/>
    <w:uiPriority w:val="46"/>
    <w:tblPr>
      <w:tblBorders>
        <w:top w:val="single" w:sz="4" w:space="0" w:color="B4C6E7"/>
        <w:left w:val="single" w:sz="4" w:space="0" w:color="B4C6E7"/>
        <w:bottom w:val="single" w:sz="4" w:space="0" w:color="B4C6E7"/>
        <w:right w:val="single" w:sz="4" w:space="0" w:color="B4C6E7"/>
        <w:insideH w:val="single" w:sz="4" w:space="0" w:color="B4C6E7"/>
        <w:insideV w:val="single" w:sz="4" w:space="0" w:color="B4C6E7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8EAADB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5-11">
    <w:name w:val="网格表 5 深色 - 着色 11"/>
    <w:basedOn w:val="a1"/>
    <w:uiPriority w:val="50"/>
    <w:qFormat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DEEAF6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band1Vert">
      <w:tblPr/>
      <w:tcPr>
        <w:shd w:val="clear" w:color="auto" w:fill="BDD6EE"/>
      </w:tcPr>
    </w:tblStylePr>
    <w:tblStylePr w:type="band1Horz">
      <w:tblPr/>
      <w:tcPr>
        <w:shd w:val="clear" w:color="auto" w:fill="BDD6EE"/>
      </w:tcPr>
    </w:tblStylePr>
  </w:style>
  <w:style w:type="table" w:customStyle="1" w:styleId="5-51">
    <w:name w:val="网格表 5 深色 - 着色 51"/>
    <w:basedOn w:val="a1"/>
    <w:uiPriority w:val="50"/>
    <w:qFormat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D9E2F3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band1Vert">
      <w:tblPr/>
      <w:tcPr>
        <w:shd w:val="clear" w:color="auto" w:fill="B4C6E7"/>
      </w:tcPr>
    </w:tblStylePr>
    <w:tblStylePr w:type="band1Horz">
      <w:tblPr/>
      <w:tcPr>
        <w:shd w:val="clear" w:color="auto" w:fill="B4C6E7"/>
      </w:tcPr>
    </w:tblStylePr>
  </w:style>
  <w:style w:type="table" w:customStyle="1" w:styleId="5-31">
    <w:name w:val="网格表 5 深色 - 着色 31"/>
    <w:basedOn w:val="a1"/>
    <w:uiPriority w:val="50"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EDEDED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band1Vert">
      <w:tblPr/>
      <w:tcPr>
        <w:shd w:val="clear" w:color="auto" w:fill="DBDBDB"/>
      </w:tcPr>
    </w:tblStylePr>
    <w:tblStylePr w:type="band1Horz">
      <w:tblPr/>
      <w:tcPr>
        <w:shd w:val="clear" w:color="auto" w:fill="DBDBDB"/>
      </w:tcPr>
    </w:tblStylePr>
  </w:style>
  <w:style w:type="table" w:customStyle="1" w:styleId="5-21">
    <w:name w:val="网格表 5 深色 - 着色 21"/>
    <w:basedOn w:val="a1"/>
    <w:uiPriority w:val="50"/>
    <w:qFormat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customStyle="1" w:styleId="51">
    <w:name w:val="网格表 5 深色1"/>
    <w:basedOn w:val="a1"/>
    <w:uiPriority w:val="50"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CCCCCC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band1Vert">
      <w:tblPr/>
      <w:tcPr>
        <w:shd w:val="clear" w:color="auto" w:fill="999999"/>
      </w:tcPr>
    </w:tblStylePr>
    <w:tblStylePr w:type="band1Horz">
      <w:tblPr/>
      <w:tcPr>
        <w:shd w:val="clear" w:color="auto" w:fill="999999"/>
      </w:tcPr>
    </w:tblStylePr>
  </w:style>
  <w:style w:type="table" w:customStyle="1" w:styleId="5-41">
    <w:name w:val="网格表 5 深色 - 着色 41"/>
    <w:basedOn w:val="a1"/>
    <w:uiPriority w:val="50"/>
    <w:tblPr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</w:tblPr>
    <w:tcPr>
      <w:shd w:val="clear" w:color="auto" w:fill="FFF2CC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lastRow">
      <w:rPr>
        <w:b/>
        <w:bCs/>
        <w:color w:val="FFFFFF"/>
      </w:rPr>
      <w:tblPr/>
      <w:tcPr>
        <w:tcBorders>
          <w:top w:val="nil"/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right w:val="nil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left w:val="nil"/>
          <w:bottom w:val="single" w:sz="4" w:space="0" w:color="FFFFFF"/>
          <w:right w:val="single" w:sz="4" w:space="0" w:color="FFFFFF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band1Vert">
      <w:tblPr/>
      <w:tcPr>
        <w:shd w:val="clear" w:color="auto" w:fill="FFE599"/>
      </w:tcPr>
    </w:tblStylePr>
    <w:tblStylePr w:type="band1Horz">
      <w:tblPr/>
      <w:tcPr>
        <w:shd w:val="clear" w:color="auto" w:fill="FFE599"/>
      </w:tcPr>
    </w:tblStylePr>
  </w:style>
  <w:style w:type="table" w:customStyle="1" w:styleId="1-31">
    <w:name w:val="清单表 1 浅色 - 着色 31"/>
    <w:basedOn w:val="a1"/>
    <w:uiPriority w:val="46"/>
    <w:tblPr/>
    <w:tblStylePr w:type="firstRow">
      <w:rPr>
        <w:b/>
        <w:bCs/>
      </w:rPr>
      <w:tblPr/>
      <w:tcPr>
        <w:tcBorders>
          <w:top w:val="nil"/>
          <w:left w:val="nil"/>
          <w:bottom w:val="single" w:sz="4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4-11">
    <w:name w:val="网格表 4 - 着色 11"/>
    <w:basedOn w:val="a1"/>
    <w:uiPriority w:val="49"/>
    <w:qFormat/>
    <w:tblPr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5B9BD5"/>
          <w:left w:val="single" w:sz="4" w:space="0" w:color="5B9BD5"/>
          <w:bottom w:val="single" w:sz="4" w:space="0" w:color="5B9BD5"/>
          <w:right w:val="single" w:sz="4" w:space="0" w:color="5B9BD5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Row">
      <w:rPr>
        <w:b/>
        <w:bCs/>
      </w:rPr>
      <w:tblPr/>
      <w:tcPr>
        <w:tcBorders>
          <w:top w:val="double" w:sz="4" w:space="0" w:color="5B9BD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5-110">
    <w:name w:val="清单表 5 深色 - 着色 11"/>
    <w:basedOn w:val="a1"/>
    <w:uiPriority w:val="50"/>
    <w:rPr>
      <w:color w:val="FFFFFF"/>
    </w:rPr>
    <w:tblPr>
      <w:tblBorders>
        <w:top w:val="single" w:sz="24" w:space="0" w:color="5B9BD5"/>
        <w:left w:val="single" w:sz="24" w:space="0" w:color="5B9BD5"/>
        <w:bottom w:val="single" w:sz="24" w:space="0" w:color="5B9BD5"/>
        <w:right w:val="single" w:sz="24" w:space="0" w:color="5B9BD5"/>
      </w:tblBorders>
    </w:tblPr>
    <w:tcPr>
      <w:shd w:val="clear" w:color="auto" w:fill="5B9BD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3-11">
    <w:name w:val="网格表 3 - 着色 11"/>
    <w:basedOn w:val="a1"/>
    <w:uiPriority w:val="48"/>
    <w:tblPr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  <w:insideV w:val="single" w:sz="4" w:space="0" w:color="9CC2E5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  <w:tblStylePr w:type="neCell">
      <w:tblPr/>
      <w:tcPr>
        <w:tcBorders>
          <w:top w:val="nil"/>
          <w:left w:val="nil"/>
          <w:bottom w:val="single" w:sz="4" w:space="0" w:color="9CC2E5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single" w:sz="4" w:space="0" w:color="9CC2E5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single" w:sz="4" w:space="0" w:color="9CC2E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single" w:sz="4" w:space="0" w:color="9CC2E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5-210">
    <w:name w:val="清单表 5 深色 - 着色 21"/>
    <w:basedOn w:val="a1"/>
    <w:uiPriority w:val="50"/>
    <w:rPr>
      <w:color w:val="FFFFFF"/>
    </w:rPr>
    <w:tblPr>
      <w:tblBorders>
        <w:top w:val="single" w:sz="24" w:space="0" w:color="ED7D31"/>
        <w:left w:val="single" w:sz="24" w:space="0" w:color="ED7D31"/>
        <w:bottom w:val="single" w:sz="24" w:space="0" w:color="ED7D31"/>
        <w:right w:val="single" w:sz="24" w:space="0" w:color="ED7D31"/>
      </w:tblBorders>
    </w:tblPr>
    <w:tcPr>
      <w:shd w:val="clear" w:color="auto" w:fill="ED7D3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5-510">
    <w:name w:val="清单表 5 深色 - 着色 51"/>
    <w:basedOn w:val="a1"/>
    <w:uiPriority w:val="50"/>
    <w:rPr>
      <w:color w:val="FFFFFF"/>
    </w:rPr>
    <w:tblPr>
      <w:tblBorders>
        <w:top w:val="single" w:sz="24" w:space="0" w:color="4472C4"/>
        <w:left w:val="single" w:sz="24" w:space="0" w:color="4472C4"/>
        <w:bottom w:val="single" w:sz="24" w:space="0" w:color="4472C4"/>
        <w:right w:val="single" w:sz="24" w:space="0" w:color="4472C4"/>
      </w:tblBorders>
    </w:tblPr>
    <w:tcPr>
      <w:shd w:val="clear" w:color="auto" w:fill="4472C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5-310">
    <w:name w:val="清单表 5 深色 - 着色 31"/>
    <w:basedOn w:val="a1"/>
    <w:uiPriority w:val="50"/>
    <w:rPr>
      <w:color w:val="FFFFFF"/>
    </w:rPr>
    <w:tblPr>
      <w:tblBorders>
        <w:top w:val="single" w:sz="24" w:space="0" w:color="A5A5A5"/>
        <w:left w:val="single" w:sz="24" w:space="0" w:color="A5A5A5"/>
        <w:bottom w:val="single" w:sz="24" w:space="0" w:color="A5A5A5"/>
        <w:right w:val="single" w:sz="24" w:space="0" w:color="A5A5A5"/>
      </w:tblBorders>
    </w:tblPr>
    <w:tcPr>
      <w:shd w:val="clear" w:color="auto" w:fill="A5A5A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single" w:sz="4" w:space="0" w:color="FFFFFF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  <w:tblPr/>
      <w:tcPr>
        <w:tcBorders>
          <w:top w:val="nil"/>
          <w:left w:val="nil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op w:val="nil"/>
          <w:left w:val="single" w:sz="4" w:space="0" w:color="FFFFFF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2Vert">
      <w:tblPr/>
      <w:tcPr>
        <w:tcBorders>
          <w:top w:val="nil"/>
          <w:left w:val="single" w:sz="4" w:space="0" w:color="FFFFFF"/>
          <w:bottom w:val="nil"/>
          <w:right w:val="single" w:sz="4" w:space="0" w:color="FFFFFF"/>
          <w:insideH w:val="nil"/>
          <w:insideV w:val="nil"/>
          <w:tl2br w:val="nil"/>
          <w:tr2bl w:val="nil"/>
        </w:tcBorders>
      </w:tcPr>
    </w:tblStylePr>
    <w:tblStylePr w:type="band1Horz">
      <w:tblPr/>
      <w:tcPr>
        <w:tcBorders>
          <w:top w:val="single" w:sz="4" w:space="0" w:color="FFFFFF"/>
          <w:left w:val="nil"/>
          <w:bottom w:val="single" w:sz="4" w:space="0" w:color="FFFFFF"/>
          <w:right w:val="nil"/>
          <w:insideH w:val="nil"/>
          <w:insideV w:val="nil"/>
          <w:tl2br w:val="nil"/>
          <w:tr2bl w:val="nil"/>
        </w:tcBorders>
      </w:tcPr>
    </w:tblStylePr>
    <w:tblStylePr w:type="n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4-31">
    <w:name w:val="网格表 4 - 着色 31"/>
    <w:basedOn w:val="a1"/>
    <w:uiPriority w:val="49"/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A5A5A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4-41">
    <w:name w:val="网格表 4 - 着色 41"/>
    <w:basedOn w:val="a1"/>
    <w:uiPriority w:val="49"/>
    <w:qFormat/>
    <w:tblPr>
      <w:tblBorders>
        <w:top w:val="single" w:sz="4" w:space="0" w:color="FFD966"/>
        <w:left w:val="single" w:sz="4" w:space="0" w:color="FFD966"/>
        <w:bottom w:val="single" w:sz="4" w:space="0" w:color="FFD966"/>
        <w:right w:val="single" w:sz="4" w:space="0" w:color="FFD966"/>
        <w:insideH w:val="single" w:sz="4" w:space="0" w:color="FFD966"/>
        <w:insideV w:val="single" w:sz="4" w:space="0" w:color="FFD9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FFC000"/>
          <w:left w:val="single" w:sz="4" w:space="0" w:color="FFC000"/>
          <w:bottom w:val="single" w:sz="4" w:space="0" w:color="FFC000"/>
          <w:right w:val="single" w:sz="4" w:space="0" w:color="FFC000"/>
          <w:insideH w:val="nil"/>
          <w:insideV w:val="nil"/>
          <w:tl2br w:val="nil"/>
          <w:tr2bl w:val="nil"/>
        </w:tcBorders>
        <w:shd w:val="clear" w:color="auto" w:fill="FFC000"/>
      </w:tcPr>
    </w:tblStylePr>
    <w:tblStylePr w:type="lastRow">
      <w:rPr>
        <w:b/>
        <w:bCs/>
      </w:rPr>
      <w:tblPr/>
      <w:tcPr>
        <w:tcBorders>
          <w:top w:val="double" w:sz="4" w:space="0" w:color="FFC00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/>
      </w:tcPr>
    </w:tblStylePr>
    <w:tblStylePr w:type="band1Horz">
      <w:tblPr/>
      <w:tcPr>
        <w:shd w:val="clear" w:color="auto" w:fill="FFF2CC"/>
      </w:tcPr>
    </w:tblStylePr>
  </w:style>
  <w:style w:type="table" w:customStyle="1" w:styleId="410">
    <w:name w:val="网格表 41"/>
    <w:basedOn w:val="a1"/>
    <w:uiPriority w:val="49"/>
    <w:tblPr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  <w:tl2br w:val="nil"/>
          <w:tr2bl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customStyle="1" w:styleId="4-110">
    <w:name w:val="清单表 4 - 着色 11"/>
    <w:basedOn w:val="a1"/>
    <w:uiPriority w:val="49"/>
    <w:qFormat/>
    <w:tblPr>
      <w:tblBorders>
        <w:top w:val="single" w:sz="4" w:space="0" w:color="9CC2E5"/>
        <w:left w:val="single" w:sz="4" w:space="0" w:color="9CC2E5"/>
        <w:bottom w:val="single" w:sz="4" w:space="0" w:color="9CC2E5"/>
        <w:right w:val="single" w:sz="4" w:space="0" w:color="9CC2E5"/>
        <w:insideH w:val="single" w:sz="4" w:space="0" w:color="9CC2E5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5B9BD5"/>
          <w:left w:val="single" w:sz="4" w:space="0" w:color="5B9BD5"/>
          <w:bottom w:val="single" w:sz="4" w:space="0" w:color="5B9BD5"/>
          <w:right w:val="single" w:sz="4" w:space="0" w:color="5B9BD5"/>
          <w:insideH w:val="nil"/>
          <w:insideV w:val="nil"/>
          <w:tl2br w:val="nil"/>
          <w:tr2bl w:val="nil"/>
        </w:tcBorders>
        <w:shd w:val="clear" w:color="auto" w:fill="5B9BD5"/>
      </w:tcPr>
    </w:tblStylePr>
    <w:tblStylePr w:type="lastRow">
      <w:rPr>
        <w:b/>
        <w:bCs/>
      </w:rPr>
      <w:tblPr/>
      <w:tcPr>
        <w:tcBorders>
          <w:top w:val="double" w:sz="4" w:space="0" w:color="9CC2E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6-11">
    <w:name w:val="清单表 6 彩色 - 着色 11"/>
    <w:basedOn w:val="a1"/>
    <w:uiPriority w:val="51"/>
    <w:qFormat/>
    <w:rPr>
      <w:color w:val="2D73B3"/>
    </w:rPr>
    <w:tblPr>
      <w:tblBorders>
        <w:top w:val="single" w:sz="4" w:space="0" w:color="5B9BD5"/>
        <w:bottom w:val="single" w:sz="4" w:space="0" w:color="5B9BD5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4" w:space="0" w:color="5B9BD5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4" w:space="0" w:color="5B9BD5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/>
      </w:tcPr>
    </w:tblStylePr>
    <w:tblStylePr w:type="band1Horz">
      <w:tblPr/>
      <w:tcPr>
        <w:shd w:val="clear" w:color="auto" w:fill="DEEAF6"/>
      </w:tcPr>
    </w:tblStylePr>
  </w:style>
  <w:style w:type="table" w:customStyle="1" w:styleId="2-31">
    <w:name w:val="网格表 2 - 着色 31"/>
    <w:basedOn w:val="a1"/>
    <w:uiPriority w:val="47"/>
    <w:tblPr>
      <w:tblBorders>
        <w:top w:val="single" w:sz="2" w:space="0" w:color="C9C9C9"/>
        <w:bottom w:val="single" w:sz="2" w:space="0" w:color="C9C9C9"/>
        <w:insideH w:val="single" w:sz="2" w:space="0" w:color="C9C9C9"/>
        <w:insideV w:val="single" w:sz="2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C9C9C9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double" w:sz="2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4-51">
    <w:name w:val="网格表 4 - 着色 51"/>
    <w:basedOn w:val="a1"/>
    <w:uiPriority w:val="49"/>
    <w:tblPr>
      <w:tblBorders>
        <w:top w:val="single" w:sz="4" w:space="0" w:color="8EAADB"/>
        <w:left w:val="single" w:sz="4" w:space="0" w:color="8EAADB"/>
        <w:bottom w:val="single" w:sz="4" w:space="0" w:color="8EAADB"/>
        <w:right w:val="single" w:sz="4" w:space="0" w:color="8EAADB"/>
        <w:insideH w:val="single" w:sz="4" w:space="0" w:color="8EAADB"/>
        <w:insideV w:val="single" w:sz="4" w:space="0" w:color="8EAADB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4472C4"/>
          <w:left w:val="single" w:sz="4" w:space="0" w:color="4472C4"/>
          <w:bottom w:val="single" w:sz="4" w:space="0" w:color="4472C4"/>
          <w:right w:val="single" w:sz="4" w:space="0" w:color="4472C4"/>
          <w:insideH w:val="nil"/>
          <w:insideV w:val="nil"/>
          <w:tl2br w:val="nil"/>
          <w:tr2bl w:val="nil"/>
        </w:tcBorders>
        <w:shd w:val="clear" w:color="auto" w:fill="4472C4"/>
      </w:tcPr>
    </w:tblStylePr>
    <w:tblStylePr w:type="lastRow">
      <w:rPr>
        <w:b/>
        <w:bCs/>
      </w:rPr>
      <w:tblPr/>
      <w:tcPr>
        <w:tcBorders>
          <w:top w:val="double" w:sz="4" w:space="0" w:color="4472C4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/>
      </w:tcPr>
    </w:tblStylePr>
    <w:tblStylePr w:type="band1Horz">
      <w:tblPr/>
      <w:tcPr>
        <w:shd w:val="clear" w:color="auto" w:fill="D9E2F3"/>
      </w:tcPr>
    </w:tblStylePr>
  </w:style>
  <w:style w:type="table" w:customStyle="1" w:styleId="4-310">
    <w:name w:val="清单表 4 - 着色 31"/>
    <w:basedOn w:val="a1"/>
    <w:uiPriority w:val="49"/>
    <w:qFormat/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</w:tblBorders>
    </w:tblPr>
    <w:tblStylePr w:type="firstRow">
      <w:rPr>
        <w:b/>
        <w:bCs/>
        <w:color w:val="FFFFFF"/>
      </w:rPr>
      <w:tblPr/>
      <w:tcPr>
        <w:tcBorders>
          <w:top w:val="single" w:sz="4" w:space="0" w:color="A5A5A5"/>
          <w:left w:val="single" w:sz="4" w:space="0" w:color="A5A5A5"/>
          <w:bottom w:val="single" w:sz="4" w:space="0" w:color="A5A5A5"/>
          <w:right w:val="single" w:sz="4" w:space="0" w:color="A5A5A5"/>
          <w:insideH w:val="nil"/>
          <w:insideV w:val="nil"/>
          <w:tl2br w:val="nil"/>
          <w:tr2bl w:val="nil"/>
        </w:tcBorders>
        <w:shd w:val="clear" w:color="auto" w:fill="A5A5A5"/>
      </w:tcPr>
    </w:tblStylePr>
    <w:tblStylePr w:type="lastRow">
      <w:rPr>
        <w:b/>
        <w:bCs/>
      </w:rPr>
      <w:tblPr/>
      <w:tcPr>
        <w:tcBorders>
          <w:top w:val="doub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6-31">
    <w:name w:val="网格表 6 彩色 - 着色 31"/>
    <w:basedOn w:val="a1"/>
    <w:uiPriority w:val="51"/>
    <w:qFormat/>
    <w:rPr>
      <w:color w:val="7A7A7A"/>
    </w:rPr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table" w:customStyle="1" w:styleId="3-31">
    <w:name w:val="网格表 3 - 着色 31"/>
    <w:basedOn w:val="a1"/>
    <w:uiPriority w:val="48"/>
    <w:qFormat/>
    <w:tblPr>
      <w:tblBorders>
        <w:top w:val="single" w:sz="4" w:space="0" w:color="C9C9C9"/>
        <w:left w:val="single" w:sz="4" w:space="0" w:color="C9C9C9"/>
        <w:bottom w:val="single" w:sz="4" w:space="0" w:color="C9C9C9"/>
        <w:right w:val="single" w:sz="4" w:space="0" w:color="C9C9C9"/>
        <w:insideH w:val="single" w:sz="4" w:space="0" w:color="C9C9C9"/>
        <w:insideV w:val="single" w:sz="4" w:space="0" w:color="C9C9C9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Row">
      <w:rPr>
        <w:b/>
        <w:b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lastCol">
      <w:rPr>
        <w:i/>
        <w:iCs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FFFFFF"/>
      </w:tc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  <w:tblStylePr w:type="neCell">
      <w:tblPr/>
      <w:tcPr>
        <w:tcBorders>
          <w:top w:val="nil"/>
          <w:left w:val="nil"/>
          <w:bottom w:val="single" w:sz="4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nwCell">
      <w:tblPr/>
      <w:tcPr>
        <w:tcBorders>
          <w:top w:val="nil"/>
          <w:left w:val="nil"/>
          <w:bottom w:val="single" w:sz="4" w:space="0" w:color="C9C9C9"/>
          <w:right w:val="nil"/>
          <w:insideH w:val="nil"/>
          <w:insideV w:val="nil"/>
          <w:tl2br w:val="nil"/>
          <w:tr2bl w:val="nil"/>
        </w:tcBorders>
      </w:tcPr>
    </w:tblStylePr>
    <w:tblStylePr w:type="seCell">
      <w:tblPr/>
      <w:tcPr>
        <w:tcBorders>
          <w:top w:val="sing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swCell">
      <w:tblPr/>
      <w:tcPr>
        <w:tcBorders>
          <w:top w:val="single" w:sz="4" w:space="0" w:color="C9C9C9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</w:style>
  <w:style w:type="table" w:customStyle="1" w:styleId="61">
    <w:name w:val="网格表 6 彩色1"/>
    <w:basedOn w:val="a1"/>
    <w:uiPriority w:val="51"/>
    <w:qFormat/>
    <w:rPr>
      <w:color w:val="000000"/>
    </w:rPr>
    <w:tblPr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</w:tblPr>
    <w:tblStylePr w:type="firstRow">
      <w:rPr>
        <w:b/>
        <w:bCs/>
      </w:rPr>
      <w:tblPr/>
      <w:tcPr>
        <w:tcBorders>
          <w:top w:val="nil"/>
          <w:left w:val="nil"/>
          <w:bottom w:val="single" w:sz="12" w:space="0" w:color="666666"/>
          <w:right w:val="nil"/>
          <w:insideH w:val="nil"/>
          <w:insideV w:val="nil"/>
          <w:tl2br w:val="nil"/>
          <w:tr2bl w:val="nil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table" w:customStyle="1" w:styleId="2-310">
    <w:name w:val="清单表 2 - 着色 31"/>
    <w:basedOn w:val="a1"/>
    <w:uiPriority w:val="47"/>
    <w:qFormat/>
    <w:tblPr>
      <w:tblBorders>
        <w:top w:val="single" w:sz="4" w:space="0" w:color="C9C9C9"/>
        <w:bottom w:val="single" w:sz="4" w:space="0" w:color="C9C9C9"/>
        <w:insideH w:val="single" w:sz="4" w:space="0" w:color="C9C9C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/>
      </w:tcPr>
    </w:tblStylePr>
    <w:tblStylePr w:type="band1Horz">
      <w:tblPr/>
      <w:tcPr>
        <w:shd w:val="clear" w:color="auto" w:fill="EDEDED"/>
      </w:tcPr>
    </w:tblStylePr>
  </w:style>
  <w:style w:type="paragraph" w:customStyle="1" w:styleId="14">
    <w:name w:val="无间隔1"/>
    <w:link w:val="Char"/>
    <w:uiPriority w:val="1"/>
    <w:qFormat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">
    <w:name w:val="无间隔 Char"/>
    <w:basedOn w:val="a0"/>
    <w:link w:val="14"/>
    <w:uiPriority w:val="1"/>
    <w:rPr>
      <w:rFonts w:asciiTheme="minorHAnsi" w:eastAsiaTheme="minorEastAsia" w:hAnsiTheme="minorHAnsi" w:cstheme="minorBidi"/>
      <w:sz w:val="22"/>
      <w:szCs w:val="22"/>
    </w:rPr>
  </w:style>
  <w:style w:type="table" w:customStyle="1" w:styleId="5-311">
    <w:name w:val="网格表 5 深色 - 强调文字颜色 31"/>
    <w:basedOn w:val="a1"/>
    <w:uiPriority w:val="50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C7EDCC" w:themeColor="background1"/>
        <w:left w:val="single" w:sz="4" w:space="0" w:color="C7EDCC" w:themeColor="background1"/>
        <w:bottom w:val="single" w:sz="4" w:space="0" w:color="C7EDCC" w:themeColor="background1"/>
        <w:right w:val="single" w:sz="4" w:space="0" w:color="C7EDCC" w:themeColor="background1"/>
        <w:insideH w:val="single" w:sz="4" w:space="0" w:color="C7EDCC" w:themeColor="background1"/>
        <w:insideV w:val="single" w:sz="4" w:space="0" w:color="C7EDCC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  <w:color w:val="C7EDCC" w:themeColor="background1"/>
      </w:rPr>
      <w:tblPr/>
      <w:tcPr>
        <w:tcBorders>
          <w:top w:val="single" w:sz="4" w:space="0" w:color="C7EDCC" w:themeColor="background1"/>
          <w:left w:val="single" w:sz="4" w:space="0" w:color="C7EDCC" w:themeColor="background1"/>
          <w:right w:val="single" w:sz="4" w:space="0" w:color="C7EDCC" w:themeColor="background1"/>
          <w:insideH w:val="nil"/>
          <w:insideV w:val="nil"/>
        </w:tcBorders>
        <w:shd w:val="clear" w:color="auto" w:fill="9BBB59" w:themeFill="accent3"/>
      </w:tcPr>
    </w:tblStylePr>
    <w:tblStylePr w:type="lastRow">
      <w:rPr>
        <w:b/>
        <w:bCs/>
        <w:color w:val="C7EDCC" w:themeColor="background1"/>
      </w:rPr>
      <w:tblPr/>
      <w:tcPr>
        <w:tcBorders>
          <w:left w:val="single" w:sz="4" w:space="0" w:color="C7EDCC" w:themeColor="background1"/>
          <w:bottom w:val="single" w:sz="4" w:space="0" w:color="C7EDCC" w:themeColor="background1"/>
          <w:right w:val="single" w:sz="4" w:space="0" w:color="C7EDCC" w:themeColor="background1"/>
          <w:insideH w:val="nil"/>
          <w:insideV w:val="nil"/>
        </w:tcBorders>
        <w:shd w:val="clear" w:color="auto" w:fill="9BBB59" w:themeFill="accent3"/>
      </w:tcPr>
    </w:tblStylePr>
    <w:tblStylePr w:type="firstCol">
      <w:rPr>
        <w:b/>
        <w:bCs/>
        <w:color w:val="C7EDCC" w:themeColor="background1"/>
      </w:rPr>
      <w:tblPr/>
      <w:tcPr>
        <w:tcBorders>
          <w:top w:val="single" w:sz="4" w:space="0" w:color="C7EDCC" w:themeColor="background1"/>
          <w:left w:val="single" w:sz="4" w:space="0" w:color="C7EDCC" w:themeColor="background1"/>
          <w:bottom w:val="single" w:sz="4" w:space="0" w:color="C7EDCC" w:themeColor="background1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C7EDCC" w:themeColor="background1"/>
      </w:rPr>
      <w:tblPr/>
      <w:tcPr>
        <w:tcBorders>
          <w:top w:val="single" w:sz="4" w:space="0" w:color="C7EDCC" w:themeColor="background1"/>
          <w:bottom w:val="single" w:sz="4" w:space="0" w:color="C7EDCC" w:themeColor="background1"/>
          <w:right w:val="single" w:sz="4" w:space="0" w:color="C7EDCC" w:themeColor="background1"/>
          <w:insideV w:val="nil"/>
        </w:tcBorders>
        <w:shd w:val="clear" w:color="auto" w:fill="9BBB59" w:themeFill="accent3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D6E3BC" w:themeFill="accent3" w:themeFillTint="66"/>
      </w:tcPr>
    </w:tblStylePr>
  </w:style>
  <w:style w:type="paragraph" w:styleId="TOC">
    <w:name w:val="TOC Heading"/>
    <w:basedOn w:val="1"/>
    <w:next w:val="a"/>
    <w:uiPriority w:val="39"/>
    <w:unhideWhenUsed/>
    <w:qFormat/>
    <w:rsid w:val="00E82750"/>
    <w:pPr>
      <w:keepNext/>
      <w:keepLines/>
      <w:widowControl/>
      <w:spacing w:before="240" w:line="259" w:lineRule="auto"/>
      <w:ind w:left="0"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table" w:styleId="5">
    <w:name w:val="Plain Table 5"/>
    <w:basedOn w:val="a1"/>
    <w:uiPriority w:val="45"/>
    <w:rsid w:val="00951F62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C7EDCC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C7EDCC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C7EDCC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C7EDCC" w:themeFill="background1"/>
      </w:tcPr>
    </w:tblStylePr>
    <w:tblStylePr w:type="band1Vert">
      <w:tblPr/>
      <w:tcPr>
        <w:shd w:val="clear" w:color="auto" w:fill="B6E7BC" w:themeFill="background1" w:themeFillShade="F2"/>
      </w:tcPr>
    </w:tblStylePr>
    <w:tblStylePr w:type="band1Horz">
      <w:tblPr/>
      <w:tcPr>
        <w:shd w:val="clear" w:color="auto" w:fill="B6E7BC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15">
    <w:name w:val="Plain Table 1"/>
    <w:basedOn w:val="a1"/>
    <w:uiPriority w:val="41"/>
    <w:rsid w:val="00F65E96"/>
    <w:tblPr>
      <w:tblStyleRowBandSize w:val="1"/>
      <w:tblStyleColBandSize w:val="1"/>
      <w:tblBorders>
        <w:top w:val="single" w:sz="4" w:space="0" w:color="74D280" w:themeColor="background1" w:themeShade="BF"/>
        <w:left w:val="single" w:sz="4" w:space="0" w:color="74D280" w:themeColor="background1" w:themeShade="BF"/>
        <w:bottom w:val="single" w:sz="4" w:space="0" w:color="74D280" w:themeColor="background1" w:themeShade="BF"/>
        <w:right w:val="single" w:sz="4" w:space="0" w:color="74D280" w:themeColor="background1" w:themeShade="BF"/>
        <w:insideH w:val="single" w:sz="4" w:space="0" w:color="74D280" w:themeColor="background1" w:themeShade="BF"/>
        <w:insideV w:val="single" w:sz="4" w:space="0" w:color="74D280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74D280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6E7BC" w:themeFill="background1" w:themeFillShade="F2"/>
      </w:tcPr>
    </w:tblStylePr>
    <w:tblStylePr w:type="band1Horz">
      <w:tblPr/>
      <w:tcPr>
        <w:shd w:val="clear" w:color="auto" w:fill="B6E7BC" w:themeFill="background1" w:themeFillShade="F2"/>
      </w:tcPr>
    </w:tblStylePr>
  </w:style>
  <w:style w:type="character" w:styleId="aa">
    <w:name w:val="FollowedHyperlink"/>
    <w:basedOn w:val="a0"/>
    <w:semiHidden/>
    <w:unhideWhenUsed/>
    <w:rsid w:val="00F65E96"/>
    <w:rPr>
      <w:color w:val="800080" w:themeColor="followedHyperlink"/>
      <w:u w:val="single"/>
    </w:rPr>
  </w:style>
  <w:style w:type="table" w:styleId="4">
    <w:name w:val="Plain Table 4"/>
    <w:basedOn w:val="a1"/>
    <w:uiPriority w:val="44"/>
    <w:rsid w:val="00F65E96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6E7BC" w:themeFill="background1" w:themeFillShade="F2"/>
      </w:tcPr>
    </w:tblStylePr>
    <w:tblStylePr w:type="band1Horz">
      <w:tblPr/>
      <w:tcPr>
        <w:shd w:val="clear" w:color="auto" w:fill="B6E7BC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D87A755BB2843E39DE53A76CD1F9B84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F12C7B9-FD7C-4C40-8702-270DCED27460}"/>
      </w:docPartPr>
      <w:docPartBody>
        <w:p w:rsidR="006936F9" w:rsidRDefault="006936F9">
          <w:pPr>
            <w:pStyle w:val="5D87A755BB2843E39DE53A76CD1F9B84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66DF"/>
    <w:rsid w:val="00053674"/>
    <w:rsid w:val="001866DF"/>
    <w:rsid w:val="0067762B"/>
    <w:rsid w:val="006936F9"/>
    <w:rsid w:val="00900DF3"/>
    <w:rsid w:val="00B80AFF"/>
    <w:rsid w:val="00B9067C"/>
    <w:rsid w:val="00BF670B"/>
    <w:rsid w:val="00D41CFE"/>
    <w:rsid w:val="00F416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2" w:semiHidden="1" w:unhideWhenUsed="1"/>
    <w:lsdException w:name="heading 3" w:semiHidden="1" w:unhideWhenUsed="1"/>
    <w:lsdException w:name="heading 4" w:semiHidden="1" w:unhideWhenUsed="1"/>
    <w:lsdException w:name="heading 5" w:semiHidden="1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D87A755BB2843E39DE53A76CD1F9B84">
    <w:name w:val="5D87A755BB2843E39DE53A76CD1F9B84"/>
    <w:pPr>
      <w:widowControl w:val="0"/>
      <w:jc w:val="both"/>
    </w:pPr>
    <w:rPr>
      <w:kern w:val="2"/>
      <w:sz w:val="21"/>
      <w:szCs w:val="22"/>
    </w:rPr>
  </w:style>
  <w:style w:type="paragraph" w:customStyle="1" w:styleId="5FBCB6FFD3354CA38A9CEE48D3ACFA10">
    <w:name w:val="5FBCB6FFD3354CA38A9CEE48D3ACFA10"/>
    <w:pPr>
      <w:widowControl w:val="0"/>
      <w:jc w:val="both"/>
    </w:pPr>
    <w:rPr>
      <w:kern w:val="2"/>
      <w:sz w:val="21"/>
      <w:szCs w:val="22"/>
    </w:rPr>
  </w:style>
  <w:style w:type="paragraph" w:customStyle="1" w:styleId="8D7B46A9FECB402AB0712F78725B1027">
    <w:name w:val="8D7B46A9FECB402AB0712F78725B1027"/>
    <w:pPr>
      <w:widowControl w:val="0"/>
      <w:jc w:val="both"/>
    </w:pPr>
    <w:rPr>
      <w:kern w:val="2"/>
      <w:sz w:val="21"/>
      <w:szCs w:val="22"/>
    </w:rPr>
  </w:style>
  <w:style w:type="paragraph" w:customStyle="1" w:styleId="C3DCEE2F9A5C44F9A802C93D155F828E">
    <w:name w:val="C3DCEE2F9A5C44F9A802C93D155F828E"/>
    <w:pPr>
      <w:widowControl w:val="0"/>
      <w:jc w:val="both"/>
    </w:pPr>
    <w:rPr>
      <w:kern w:val="2"/>
      <w:sz w:val="21"/>
      <w:szCs w:val="22"/>
    </w:rPr>
  </w:style>
  <w:style w:type="paragraph" w:customStyle="1" w:styleId="55A5A272AA114E559AE7A7B2C563E94A">
    <w:name w:val="55A5A272AA114E559AE7A7B2C563E94A"/>
    <w:pPr>
      <w:widowControl w:val="0"/>
      <w:jc w:val="both"/>
    </w:pPr>
    <w:rPr>
      <w:kern w:val="2"/>
      <w:sz w:val="21"/>
      <w:szCs w:val="22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EEACA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49"/>
    <customShpInfo spid="_x0000_s2050"/>
    <customShpInfo spid="_x0000_s1037"/>
    <customShpInfo spid="_x0000_s1038"/>
    <customShpInfo spid="_x0000_s1039"/>
    <customShpInfo spid="_x0000_s1040"/>
    <customShpInfo spid="_x0000_s1041"/>
    <customShpInfo spid="_x0000_s1042"/>
    <customShpInfo spid="_x0000_s1043"/>
    <customShpInfo spid="_x0000_s1044"/>
    <customShpInfo spid="_x0000_s1045"/>
    <customShpInfo spid="_x0000_s1046"/>
    <customShpInfo spid="_x0000_s1047"/>
    <customShpInfo spid="_x0000_s1048"/>
    <customShpInfo spid="_x0000_s1049"/>
    <customShpInfo spid="_x0000_s1050"/>
    <customShpInfo spid="_x0000_s1051"/>
    <customShpInfo spid="_x0000_s1052"/>
    <customShpInfo spid="_x0000_s1053"/>
    <customShpInfo spid="_x0000_s1054"/>
    <customShpInfo spid="_x0000_s1055"/>
    <customShpInfo spid="_x0000_s1056"/>
    <customShpInfo spid="_x0000_s1057"/>
    <customShpInfo spid="_x0000_s1058"/>
    <customShpInfo spid="_x0000_s1059"/>
    <customShpInfo spid="_x0000_s1060"/>
    <customShpInfo spid="_x0000_s1061"/>
    <customShpInfo spid="_x0000_s1062"/>
    <customShpInfo spid="_x0000_s1063"/>
    <customShpInfo spid="_x0000_s1064"/>
    <customShpInfo spid="_x0000_s1065"/>
    <customShpInfo spid="_x0000_s1066"/>
    <customShpInfo spid="_x0000_s1067"/>
    <customShpInfo spid="_x0000_s1068"/>
    <customShpInfo spid="_x0000_s1069"/>
    <customShpInfo spid="_x0000_s1070"/>
    <customShpInfo spid="_x0000_s1071"/>
    <customShpInfo spid="_x0000_s1072"/>
    <customShpInfo spid="_x0000_s1073"/>
    <customShpInfo spid="_x0000_s1074"/>
    <customShpInfo spid="_x0000_s1075"/>
    <customShpInfo spid="_x0000_s1076"/>
    <customShpInfo spid="_x0000_s1077"/>
    <customShpInfo spid="_x0000_s1078"/>
    <customShpInfo spid="_x0000_s1079"/>
    <customShpInfo spid="_x0000_s1080"/>
    <customShpInfo spid="_x0000_s1081"/>
    <customShpInfo spid="_x0000_s1082"/>
    <customShpInfo spid="_x0000_s1083"/>
    <customShpInfo spid="_x0000_s1084"/>
    <customShpInfo spid="_x0000_s1085"/>
    <customShpInfo spid="_x0000_s1086"/>
    <customShpInfo spid="_x0000_s1087"/>
    <customShpInfo spid="_x0000_s1088"/>
    <customShpInfo spid="_x0000_s1089"/>
    <customShpInfo spid="_x0000_s1090"/>
    <customShpInfo spid="_x0000_s1091"/>
    <customShpInfo spid="_x0000_s1092"/>
    <customShpInfo spid="_x0000_s1093"/>
    <customShpInfo spid="_x0000_s1094"/>
    <customShpInfo spid="_x0000_s1095"/>
    <customShpInfo spid="_x0000_s1096"/>
    <customShpInfo spid="_x0000_s1097"/>
    <customShpInfo spid="_x0000_s1098"/>
    <customShpInfo spid="_x0000_s1099"/>
    <customShpInfo spid="_x0000_s1100"/>
    <customShpInfo spid="_x0000_s1101"/>
    <customShpInfo spid="_x0000_s1102"/>
    <customShpInfo spid="_x0000_s1103"/>
    <customShpInfo spid="_x0000_s1104"/>
    <customShpInfo spid="_x0000_s1105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669E02F-18E5-4F37-965D-838081F461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3</TotalTime>
  <Pages>11</Pages>
  <Words>999</Words>
  <Characters>5699</Characters>
  <Application>Microsoft Office Word</Application>
  <DocSecurity>0</DocSecurity>
  <Lines>47</Lines>
  <Paragraphs>13</Paragraphs>
  <ScaleCrop>false</ScaleCrop>
  <Company>拜运动社交web应用</Company>
  <LinksUpToDate>false</LinksUpToDate>
  <CharactersWithSpaces>66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体系结构设计文档</dc:title>
  <dc:subject/>
  <dc:creator>shuo shi</dc:creator>
  <cp:keywords/>
  <cp:lastModifiedBy>朱宇翔</cp:lastModifiedBy>
  <cp:revision>83</cp:revision>
  <dcterms:created xsi:type="dcterms:W3CDTF">2016-11-02T11:36:00Z</dcterms:created>
  <dcterms:modified xsi:type="dcterms:W3CDTF">2016-11-03T13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</Properties>
</file>